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F874FE">
      <w:pPr>
        <w:numPr>
          <w:ilvl w:val="0"/>
          <w:numId w:val="16"/>
        </w:numPr>
        <w:spacing w:after="0" w:line="480" w:lineRule="auto"/>
        <w:ind w:left="851" w:firstLine="567"/>
      </w:pPr>
      <w:r>
        <w:t>Koleksi pasangan nama atau nilai. Dalam berbagai bahasa pemrograman, ini direalisasikan sebagai objek.</w:t>
      </w:r>
    </w:p>
    <w:p w:rsidR="00E76A14" w:rsidRPr="00654B94" w:rsidRDefault="00E76A14" w:rsidP="00F874FE">
      <w:pPr>
        <w:numPr>
          <w:ilvl w:val="0"/>
          <w:numId w:val="16"/>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B6A36">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B. Nugroho, 2014)","plainTextFormattedCitation":"(B. Nugroho, 2014)","previouslyFormattedCitation":"(B. Nugroho, 2014)"},"properties":{"noteIndex":0},"schema":"https://github.com/citation-style-language/schema/raw/master/csl-citation.json"}</w:instrText>
      </w:r>
      <w:r>
        <w:fldChar w:fldCharType="separate"/>
      </w:r>
      <w:r w:rsidR="00C512B4" w:rsidRPr="00C512B4">
        <w:rPr>
          <w:noProof/>
        </w:rPr>
        <w:t>(B. 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F874FE">
      <w:pPr>
        <w:keepNext/>
        <w:numPr>
          <w:ilvl w:val="0"/>
          <w:numId w:val="14"/>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F874FE">
      <w:pPr>
        <w:keepNext/>
        <w:numPr>
          <w:ilvl w:val="0"/>
          <w:numId w:val="14"/>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F874FE">
      <w:pPr>
        <w:keepNext/>
        <w:numPr>
          <w:ilvl w:val="0"/>
          <w:numId w:val="14"/>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3D2101">
      <w:pPr>
        <w:numPr>
          <w:ilvl w:val="0"/>
          <w:numId w:val="15"/>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3D2101">
      <w:pPr>
        <w:numPr>
          <w:ilvl w:val="0"/>
          <w:numId w:val="15"/>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3D2101">
      <w:pPr>
        <w:numPr>
          <w:ilvl w:val="0"/>
          <w:numId w:val="15"/>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0B1DD5">
      <w:pPr>
        <w:keepNext/>
        <w:numPr>
          <w:ilvl w:val="0"/>
          <w:numId w:val="32"/>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EC3DCC">
      <w:pPr>
        <w:keepNext/>
        <w:numPr>
          <w:ilvl w:val="0"/>
          <w:numId w:val="32"/>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7B2E2F">
      <w:pPr>
        <w:keepNext/>
        <w:numPr>
          <w:ilvl w:val="0"/>
          <w:numId w:val="32"/>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7B2E2F">
      <w:pPr>
        <w:keepNext/>
        <w:numPr>
          <w:ilvl w:val="0"/>
          <w:numId w:val="32"/>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7B2E2F">
      <w:pPr>
        <w:keepNext/>
        <w:numPr>
          <w:ilvl w:val="0"/>
          <w:numId w:val="32"/>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7B2E2F">
      <w:pPr>
        <w:keepNext/>
        <w:numPr>
          <w:ilvl w:val="0"/>
          <w:numId w:val="32"/>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BB533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377921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CCA93A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9E1CAB"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7D5525" w:rsidRPr="00664EAD" w:rsidRDefault="007D5525"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7D5525" w:rsidRPr="00664EAD" w:rsidRDefault="007D5525" w:rsidP="001B12DD">
                              <w:pPr>
                                <w:rPr>
                                  <w:sz w:val="22"/>
                                </w:rPr>
                              </w:pPr>
                              <w:r w:rsidRPr="00664EAD">
                                <w:rPr>
                                  <w:sz w:val="22"/>
                                </w:rPr>
                                <w:t>Kondisi saat ini:</w:t>
                              </w:r>
                            </w:p>
                            <w:p w:rsidR="007D5525" w:rsidRPr="00664EAD" w:rsidRDefault="007D5525" w:rsidP="007B2E2F">
                              <w:pPr>
                                <w:numPr>
                                  <w:ilvl w:val="0"/>
                                  <w:numId w:val="28"/>
                                </w:numPr>
                                <w:ind w:left="284" w:hanging="284"/>
                                <w:jc w:val="left"/>
                                <w:rPr>
                                  <w:sz w:val="22"/>
                                </w:rPr>
                              </w:pPr>
                              <w:r w:rsidRPr="00664EAD">
                                <w:rPr>
                                  <w:sz w:val="22"/>
                                </w:rPr>
                                <w:t>Sistem pemesanan masih menggunakan cara konvensional.</w:t>
                              </w:r>
                            </w:p>
                            <w:p w:rsidR="007D5525" w:rsidRDefault="007D5525"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7D5525" w:rsidRDefault="007D5525" w:rsidP="007B2E2F">
                              <w:pPr>
                                <w:numPr>
                                  <w:ilvl w:val="0"/>
                                  <w:numId w:val="28"/>
                                </w:numPr>
                                <w:ind w:left="284" w:hanging="284"/>
                                <w:jc w:val="left"/>
                                <w:rPr>
                                  <w:sz w:val="22"/>
                                </w:rPr>
                              </w:pPr>
                              <w:r>
                                <w:rPr>
                                  <w:sz w:val="22"/>
                                </w:rPr>
                                <w:t>Penghitungan total biaya pesanan masih dihitung secara manual. menggunakan kalkulator.</w:t>
                              </w:r>
                            </w:p>
                            <w:p w:rsidR="007D5525" w:rsidRPr="00664EAD" w:rsidRDefault="007D5525" w:rsidP="007B2E2F">
                              <w:pPr>
                                <w:numPr>
                                  <w:ilvl w:val="0"/>
                                  <w:numId w:val="28"/>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7D5525" w:rsidRDefault="007D5525" w:rsidP="001B12DD">
                              <w:pPr>
                                <w:jc w:val="left"/>
                                <w:rPr>
                                  <w:sz w:val="22"/>
                                </w:rPr>
                              </w:pPr>
                              <w:r>
                                <w:rPr>
                                  <w:sz w:val="22"/>
                                </w:rPr>
                                <w:t>Faktor pendukung:</w:t>
                              </w:r>
                            </w:p>
                            <w:p w:rsidR="007D5525" w:rsidRDefault="007D5525" w:rsidP="007B2E2F">
                              <w:pPr>
                                <w:numPr>
                                  <w:ilvl w:val="0"/>
                                  <w:numId w:val="29"/>
                                </w:numPr>
                                <w:spacing w:after="0"/>
                                <w:ind w:left="284" w:hanging="284"/>
                                <w:jc w:val="left"/>
                                <w:rPr>
                                  <w:sz w:val="22"/>
                                </w:rPr>
                              </w:pPr>
                              <w:r>
                                <w:rPr>
                                  <w:sz w:val="22"/>
                                </w:rPr>
                                <w:t>Komputer.</w:t>
                              </w:r>
                            </w:p>
                            <w:p w:rsidR="007D5525" w:rsidRDefault="007D5525" w:rsidP="007B2E2F">
                              <w:pPr>
                                <w:numPr>
                                  <w:ilvl w:val="0"/>
                                  <w:numId w:val="29"/>
                                </w:numPr>
                                <w:spacing w:after="0"/>
                                <w:ind w:left="284" w:hanging="284"/>
                                <w:jc w:val="left"/>
                                <w:rPr>
                                  <w:sz w:val="22"/>
                                </w:rPr>
                              </w:pPr>
                              <w:r>
                                <w:rPr>
                                  <w:sz w:val="22"/>
                                </w:rPr>
                                <w:t>Bahasa pemrograman Java.</w:t>
                              </w:r>
                            </w:p>
                            <w:p w:rsidR="007D5525" w:rsidRDefault="007D5525"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7D5525" w:rsidRPr="004A7853" w:rsidRDefault="007D5525" w:rsidP="007B2E2F">
                              <w:pPr>
                                <w:numPr>
                                  <w:ilvl w:val="0"/>
                                  <w:numId w:val="29"/>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7D5525" w:rsidRDefault="007D5525" w:rsidP="001B12DD">
                              <w:pPr>
                                <w:jc w:val="left"/>
                                <w:rPr>
                                  <w:sz w:val="22"/>
                                </w:rPr>
                              </w:pPr>
                              <w:r>
                                <w:rPr>
                                  <w:sz w:val="22"/>
                                </w:rPr>
                                <w:t>Aturan yang dipakai:</w:t>
                              </w:r>
                            </w:p>
                            <w:p w:rsidR="007D5525" w:rsidRPr="00D32B76" w:rsidRDefault="007D5525" w:rsidP="007B2E2F">
                              <w:pPr>
                                <w:numPr>
                                  <w:ilvl w:val="0"/>
                                  <w:numId w:val="30"/>
                                </w:numPr>
                                <w:ind w:left="284" w:hanging="284"/>
                                <w:jc w:val="left"/>
                                <w:rPr>
                                  <w:i/>
                                  <w:sz w:val="22"/>
                                </w:rPr>
                              </w:pPr>
                              <w:r>
                                <w:rPr>
                                  <w:sz w:val="22"/>
                                </w:rPr>
                                <w:t>Pemesanan hanya dapat dilakukan ditempat/Restoran Osaka Ramen.</w:t>
                              </w:r>
                            </w:p>
                            <w:p w:rsidR="007D5525" w:rsidRPr="00D32B76" w:rsidRDefault="007D5525" w:rsidP="007B2E2F">
                              <w:pPr>
                                <w:numPr>
                                  <w:ilvl w:val="0"/>
                                  <w:numId w:val="30"/>
                                </w:numPr>
                                <w:ind w:left="284" w:hanging="284"/>
                                <w:jc w:val="left"/>
                                <w:rPr>
                                  <w:i/>
                                  <w:sz w:val="22"/>
                                </w:rPr>
                              </w:pPr>
                              <w:r>
                                <w:rPr>
                                  <w:sz w:val="22"/>
                                </w:rPr>
                                <w:t>Pemesanan dapat dilakukan untuk makan ditempat atau dibawa pulang.</w:t>
                              </w:r>
                            </w:p>
                            <w:p w:rsidR="007D5525" w:rsidRPr="00F61DE0" w:rsidRDefault="007D5525" w:rsidP="007B2E2F">
                              <w:pPr>
                                <w:numPr>
                                  <w:ilvl w:val="0"/>
                                  <w:numId w:val="30"/>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7D5525" w:rsidRDefault="007D5525" w:rsidP="003B6A21">
                              <w:pPr>
                                <w:keepNext/>
                                <w:jc w:val="left"/>
                                <w:rPr>
                                  <w:sz w:val="22"/>
                                </w:rPr>
                              </w:pPr>
                              <w:r>
                                <w:rPr>
                                  <w:sz w:val="22"/>
                                </w:rPr>
                                <w:t>Kondisi yang diharapkan:</w:t>
                              </w:r>
                            </w:p>
                            <w:p w:rsidR="007D5525" w:rsidRDefault="007D5525"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7D5525" w:rsidRDefault="007D5525" w:rsidP="007B2E2F">
                              <w:pPr>
                                <w:keepNext/>
                                <w:numPr>
                                  <w:ilvl w:val="0"/>
                                  <w:numId w:val="31"/>
                                </w:numPr>
                                <w:ind w:left="284" w:hanging="284"/>
                                <w:jc w:val="left"/>
                                <w:rPr>
                                  <w:sz w:val="22"/>
                                </w:rPr>
                              </w:pPr>
                              <w:r>
                                <w:rPr>
                                  <w:sz w:val="22"/>
                                </w:rPr>
                                <w:t>Mengurangi kesalahan yang terjadi saat proses pemesanan.</w:t>
                              </w:r>
                            </w:p>
                            <w:p w:rsidR="007D5525" w:rsidRDefault="007D5525" w:rsidP="007B2E2F">
                              <w:pPr>
                                <w:keepNext/>
                                <w:numPr>
                                  <w:ilvl w:val="0"/>
                                  <w:numId w:val="31"/>
                                </w:numPr>
                                <w:ind w:left="284" w:hanging="284"/>
                                <w:jc w:val="left"/>
                                <w:rPr>
                                  <w:sz w:val="22"/>
                                </w:rPr>
                              </w:pPr>
                              <w:r>
                                <w:rPr>
                                  <w:sz w:val="22"/>
                                </w:rPr>
                                <w:t>Mempercepat proses pembayaran.</w:t>
                              </w:r>
                            </w:p>
                            <w:p w:rsidR="007D5525" w:rsidRPr="00664EAD" w:rsidRDefault="007D5525" w:rsidP="007B2E2F">
                              <w:pPr>
                                <w:keepNext/>
                                <w:numPr>
                                  <w:ilvl w:val="0"/>
                                  <w:numId w:val="31"/>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7D5525" w:rsidRPr="00664EAD" w:rsidRDefault="007D5525"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7D5525" w:rsidRPr="00664EAD" w:rsidRDefault="007D5525" w:rsidP="001B12DD">
                        <w:pPr>
                          <w:rPr>
                            <w:sz w:val="22"/>
                          </w:rPr>
                        </w:pPr>
                        <w:r w:rsidRPr="00664EAD">
                          <w:rPr>
                            <w:sz w:val="22"/>
                          </w:rPr>
                          <w:t>Kondisi saat ini:</w:t>
                        </w:r>
                      </w:p>
                      <w:p w:rsidR="007D5525" w:rsidRPr="00664EAD" w:rsidRDefault="007D5525" w:rsidP="007B2E2F">
                        <w:pPr>
                          <w:numPr>
                            <w:ilvl w:val="0"/>
                            <w:numId w:val="28"/>
                          </w:numPr>
                          <w:ind w:left="284" w:hanging="284"/>
                          <w:jc w:val="left"/>
                          <w:rPr>
                            <w:sz w:val="22"/>
                          </w:rPr>
                        </w:pPr>
                        <w:r w:rsidRPr="00664EAD">
                          <w:rPr>
                            <w:sz w:val="22"/>
                          </w:rPr>
                          <w:t>Sistem pemesanan masih menggunakan cara konvensional.</w:t>
                        </w:r>
                      </w:p>
                      <w:p w:rsidR="007D5525" w:rsidRDefault="007D5525"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7D5525" w:rsidRDefault="007D5525" w:rsidP="007B2E2F">
                        <w:pPr>
                          <w:numPr>
                            <w:ilvl w:val="0"/>
                            <w:numId w:val="28"/>
                          </w:numPr>
                          <w:ind w:left="284" w:hanging="284"/>
                          <w:jc w:val="left"/>
                          <w:rPr>
                            <w:sz w:val="22"/>
                          </w:rPr>
                        </w:pPr>
                        <w:r>
                          <w:rPr>
                            <w:sz w:val="22"/>
                          </w:rPr>
                          <w:t>Penghitungan total biaya pesanan masih dihitung secara manual. menggunakan kalkulator.</w:t>
                        </w:r>
                      </w:p>
                      <w:p w:rsidR="007D5525" w:rsidRPr="00664EAD" w:rsidRDefault="007D5525" w:rsidP="007B2E2F">
                        <w:pPr>
                          <w:numPr>
                            <w:ilvl w:val="0"/>
                            <w:numId w:val="28"/>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7D5525" w:rsidRDefault="007D5525" w:rsidP="001B12DD">
                        <w:pPr>
                          <w:jc w:val="left"/>
                          <w:rPr>
                            <w:sz w:val="22"/>
                          </w:rPr>
                        </w:pPr>
                        <w:r>
                          <w:rPr>
                            <w:sz w:val="22"/>
                          </w:rPr>
                          <w:t>Faktor pendukung:</w:t>
                        </w:r>
                      </w:p>
                      <w:p w:rsidR="007D5525" w:rsidRDefault="007D5525" w:rsidP="007B2E2F">
                        <w:pPr>
                          <w:numPr>
                            <w:ilvl w:val="0"/>
                            <w:numId w:val="29"/>
                          </w:numPr>
                          <w:spacing w:after="0"/>
                          <w:ind w:left="284" w:hanging="284"/>
                          <w:jc w:val="left"/>
                          <w:rPr>
                            <w:sz w:val="22"/>
                          </w:rPr>
                        </w:pPr>
                        <w:r>
                          <w:rPr>
                            <w:sz w:val="22"/>
                          </w:rPr>
                          <w:t>Komputer.</w:t>
                        </w:r>
                      </w:p>
                      <w:p w:rsidR="007D5525" w:rsidRDefault="007D5525" w:rsidP="007B2E2F">
                        <w:pPr>
                          <w:numPr>
                            <w:ilvl w:val="0"/>
                            <w:numId w:val="29"/>
                          </w:numPr>
                          <w:spacing w:after="0"/>
                          <w:ind w:left="284" w:hanging="284"/>
                          <w:jc w:val="left"/>
                          <w:rPr>
                            <w:sz w:val="22"/>
                          </w:rPr>
                        </w:pPr>
                        <w:r>
                          <w:rPr>
                            <w:sz w:val="22"/>
                          </w:rPr>
                          <w:t>Bahasa pemrograman Java.</w:t>
                        </w:r>
                      </w:p>
                      <w:p w:rsidR="007D5525" w:rsidRDefault="007D5525"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7D5525" w:rsidRPr="004A7853" w:rsidRDefault="007D5525" w:rsidP="007B2E2F">
                        <w:pPr>
                          <w:numPr>
                            <w:ilvl w:val="0"/>
                            <w:numId w:val="29"/>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7D5525" w:rsidRDefault="007D5525" w:rsidP="001B12DD">
                        <w:pPr>
                          <w:jc w:val="left"/>
                          <w:rPr>
                            <w:sz w:val="22"/>
                          </w:rPr>
                        </w:pPr>
                        <w:r>
                          <w:rPr>
                            <w:sz w:val="22"/>
                          </w:rPr>
                          <w:t>Aturan yang dipakai:</w:t>
                        </w:r>
                      </w:p>
                      <w:p w:rsidR="007D5525" w:rsidRPr="00D32B76" w:rsidRDefault="007D5525" w:rsidP="007B2E2F">
                        <w:pPr>
                          <w:numPr>
                            <w:ilvl w:val="0"/>
                            <w:numId w:val="30"/>
                          </w:numPr>
                          <w:ind w:left="284" w:hanging="284"/>
                          <w:jc w:val="left"/>
                          <w:rPr>
                            <w:i/>
                            <w:sz w:val="22"/>
                          </w:rPr>
                        </w:pPr>
                        <w:r>
                          <w:rPr>
                            <w:sz w:val="22"/>
                          </w:rPr>
                          <w:t>Pemesanan hanya dapat dilakukan ditempat/Restoran Osaka Ramen.</w:t>
                        </w:r>
                      </w:p>
                      <w:p w:rsidR="007D5525" w:rsidRPr="00D32B76" w:rsidRDefault="007D5525" w:rsidP="007B2E2F">
                        <w:pPr>
                          <w:numPr>
                            <w:ilvl w:val="0"/>
                            <w:numId w:val="30"/>
                          </w:numPr>
                          <w:ind w:left="284" w:hanging="284"/>
                          <w:jc w:val="left"/>
                          <w:rPr>
                            <w:i/>
                            <w:sz w:val="22"/>
                          </w:rPr>
                        </w:pPr>
                        <w:r>
                          <w:rPr>
                            <w:sz w:val="22"/>
                          </w:rPr>
                          <w:t>Pemesanan dapat dilakukan untuk makan ditempat atau dibawa pulang.</w:t>
                        </w:r>
                      </w:p>
                      <w:p w:rsidR="007D5525" w:rsidRPr="00F61DE0" w:rsidRDefault="007D5525" w:rsidP="007B2E2F">
                        <w:pPr>
                          <w:numPr>
                            <w:ilvl w:val="0"/>
                            <w:numId w:val="30"/>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7D5525" w:rsidRDefault="007D5525" w:rsidP="003B6A21">
                        <w:pPr>
                          <w:keepNext/>
                          <w:jc w:val="left"/>
                          <w:rPr>
                            <w:sz w:val="22"/>
                          </w:rPr>
                        </w:pPr>
                        <w:r>
                          <w:rPr>
                            <w:sz w:val="22"/>
                          </w:rPr>
                          <w:t>Kondisi yang diharapkan:</w:t>
                        </w:r>
                      </w:p>
                      <w:p w:rsidR="007D5525" w:rsidRDefault="007D5525"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7D5525" w:rsidRDefault="007D5525" w:rsidP="007B2E2F">
                        <w:pPr>
                          <w:keepNext/>
                          <w:numPr>
                            <w:ilvl w:val="0"/>
                            <w:numId w:val="31"/>
                          </w:numPr>
                          <w:ind w:left="284" w:hanging="284"/>
                          <w:jc w:val="left"/>
                          <w:rPr>
                            <w:sz w:val="22"/>
                          </w:rPr>
                        </w:pPr>
                        <w:r>
                          <w:rPr>
                            <w:sz w:val="22"/>
                          </w:rPr>
                          <w:t>Mengurangi kesalahan yang terjadi saat proses pemesanan.</w:t>
                        </w:r>
                      </w:p>
                      <w:p w:rsidR="007D5525" w:rsidRDefault="007D5525" w:rsidP="007B2E2F">
                        <w:pPr>
                          <w:keepNext/>
                          <w:numPr>
                            <w:ilvl w:val="0"/>
                            <w:numId w:val="31"/>
                          </w:numPr>
                          <w:ind w:left="284" w:hanging="284"/>
                          <w:jc w:val="left"/>
                          <w:rPr>
                            <w:sz w:val="22"/>
                          </w:rPr>
                        </w:pPr>
                        <w:r>
                          <w:rPr>
                            <w:sz w:val="22"/>
                          </w:rPr>
                          <w:t>Mempercepat proses pembayaran.</w:t>
                        </w:r>
                      </w:p>
                      <w:p w:rsidR="007D5525" w:rsidRPr="00664EAD" w:rsidRDefault="007D5525" w:rsidP="007B2E2F">
                        <w:pPr>
                          <w:keepNext/>
                          <w:numPr>
                            <w:ilvl w:val="0"/>
                            <w:numId w:val="31"/>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7B2E2F">
      <w:pPr>
        <w:pStyle w:val="DaftarParagraf"/>
        <w:pageBreakBefore/>
        <w:numPr>
          <w:ilvl w:val="0"/>
          <w:numId w:val="33"/>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7B2E2F">
      <w:pPr>
        <w:keepNext/>
        <w:numPr>
          <w:ilvl w:val="0"/>
          <w:numId w:val="17"/>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7B2E2F">
      <w:pPr>
        <w:keepNext/>
        <w:numPr>
          <w:ilvl w:val="0"/>
          <w:numId w:val="17"/>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7B2E2F">
      <w:pPr>
        <w:keepNext/>
        <w:numPr>
          <w:ilvl w:val="0"/>
          <w:numId w:val="19"/>
        </w:numPr>
        <w:spacing w:after="0" w:line="480" w:lineRule="auto"/>
        <w:ind w:left="782" w:hanging="357"/>
        <w:jc w:val="left"/>
        <w:outlineLvl w:val="2"/>
        <w:rPr>
          <w:b/>
        </w:rPr>
      </w:pPr>
      <w:r>
        <w:rPr>
          <w:b/>
        </w:rPr>
        <w:t>Jenis Data yang Dikumpulkan</w:t>
      </w:r>
    </w:p>
    <w:p w:rsidR="003777AB" w:rsidRDefault="0034554A" w:rsidP="007B2E2F">
      <w:pPr>
        <w:keepNext/>
        <w:numPr>
          <w:ilvl w:val="0"/>
          <w:numId w:val="20"/>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7B2E2F">
      <w:pPr>
        <w:keepNext/>
        <w:numPr>
          <w:ilvl w:val="0"/>
          <w:numId w:val="20"/>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7B2E2F">
      <w:pPr>
        <w:keepNext/>
        <w:numPr>
          <w:ilvl w:val="0"/>
          <w:numId w:val="19"/>
        </w:numPr>
        <w:spacing w:after="0" w:line="480" w:lineRule="auto"/>
        <w:ind w:left="782" w:hanging="357"/>
        <w:jc w:val="left"/>
        <w:outlineLvl w:val="2"/>
        <w:rPr>
          <w:b/>
        </w:rPr>
      </w:pPr>
      <w:r>
        <w:rPr>
          <w:b/>
        </w:rPr>
        <w:t>Sumber Data yang Digunakan</w:t>
      </w:r>
    </w:p>
    <w:p w:rsidR="0034554A" w:rsidRDefault="0034554A" w:rsidP="007B2E2F">
      <w:pPr>
        <w:keepNext/>
        <w:numPr>
          <w:ilvl w:val="0"/>
          <w:numId w:val="21"/>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7B2E2F">
      <w:pPr>
        <w:keepNext/>
        <w:numPr>
          <w:ilvl w:val="0"/>
          <w:numId w:val="21"/>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7B2E2F">
      <w:pPr>
        <w:keepNext/>
        <w:numPr>
          <w:ilvl w:val="0"/>
          <w:numId w:val="18"/>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7B2E2F">
      <w:pPr>
        <w:keepNext/>
        <w:numPr>
          <w:ilvl w:val="0"/>
          <w:numId w:val="18"/>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7B2E2F">
      <w:pPr>
        <w:keepNext/>
        <w:numPr>
          <w:ilvl w:val="0"/>
          <w:numId w:val="18"/>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7D5525" w:rsidRDefault="007D5525"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7D5525" w:rsidRDefault="007D5525"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7D5525" w:rsidRDefault="007D5525" w:rsidP="005F6E05">
                              <w:pPr>
                                <w:keepNext/>
                                <w:jc w:val="center"/>
                              </w:pPr>
                              <w: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7D5525" w:rsidRDefault="007D5525"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D5525" w:rsidRDefault="007D5525"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25" w:rsidRDefault="007D5525">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7D5525" w:rsidRDefault="007D5525"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7D5525" w:rsidRDefault="007D5525"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7D5525" w:rsidRDefault="007D5525" w:rsidP="005F6E05">
                        <w:pPr>
                          <w:keepNext/>
                          <w:jc w:val="center"/>
                        </w:pPr>
                        <w: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7D5525" w:rsidRDefault="007D5525"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7D5525" w:rsidRDefault="007D5525"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7D5525" w:rsidRDefault="007D5525">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7B2E2F">
      <w:pPr>
        <w:keepNext/>
        <w:numPr>
          <w:ilvl w:val="0"/>
          <w:numId w:val="22"/>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7B2E2F">
      <w:pPr>
        <w:keepNext/>
        <w:numPr>
          <w:ilvl w:val="0"/>
          <w:numId w:val="23"/>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7B2E2F">
      <w:pPr>
        <w:keepNext/>
        <w:numPr>
          <w:ilvl w:val="0"/>
          <w:numId w:val="23"/>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7B2E2F">
      <w:pPr>
        <w:keepNext/>
        <w:numPr>
          <w:ilvl w:val="0"/>
          <w:numId w:val="23"/>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7B2E2F">
      <w:pPr>
        <w:keepNext/>
        <w:numPr>
          <w:ilvl w:val="0"/>
          <w:numId w:val="23"/>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7B2E2F">
      <w:pPr>
        <w:keepNext/>
        <w:numPr>
          <w:ilvl w:val="0"/>
          <w:numId w:val="22"/>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7B2E2F">
      <w:pPr>
        <w:keepNext/>
        <w:numPr>
          <w:ilvl w:val="0"/>
          <w:numId w:val="24"/>
        </w:numPr>
        <w:spacing w:after="0" w:line="480" w:lineRule="auto"/>
        <w:ind w:left="1139" w:hanging="357"/>
        <w:jc w:val="left"/>
        <w:outlineLvl w:val="3"/>
      </w:pPr>
      <w:r>
        <w:t>Keunggulan</w:t>
      </w:r>
    </w:p>
    <w:p w:rsidR="00E92829" w:rsidRDefault="00BE1766" w:rsidP="007B2E2F">
      <w:pPr>
        <w:numPr>
          <w:ilvl w:val="0"/>
          <w:numId w:val="25"/>
        </w:numPr>
        <w:spacing w:after="0" w:line="480" w:lineRule="auto"/>
        <w:ind w:left="1418" w:hanging="284"/>
      </w:pPr>
      <w:r>
        <w:t>Tahapan tidak membingungkan karena dilakukan secara berurut</w:t>
      </w:r>
      <w:r w:rsidR="00E92829">
        <w:t>.</w:t>
      </w:r>
    </w:p>
    <w:p w:rsidR="00EE04D6" w:rsidRDefault="00EE04D6" w:rsidP="007B2E2F">
      <w:pPr>
        <w:numPr>
          <w:ilvl w:val="0"/>
          <w:numId w:val="25"/>
        </w:numPr>
        <w:spacing w:after="0" w:line="480" w:lineRule="auto"/>
        <w:ind w:left="1418" w:hanging="284"/>
      </w:pPr>
      <w:r>
        <w:t>Mudah diterapkan dalam mengembangkan sistem yang tidak terlalu besar.</w:t>
      </w:r>
    </w:p>
    <w:p w:rsidR="00E92829" w:rsidRDefault="00E92829" w:rsidP="007B2E2F">
      <w:pPr>
        <w:keepNext/>
        <w:numPr>
          <w:ilvl w:val="0"/>
          <w:numId w:val="24"/>
        </w:numPr>
        <w:spacing w:after="0" w:line="480" w:lineRule="auto"/>
        <w:ind w:left="1139" w:hanging="357"/>
        <w:jc w:val="left"/>
        <w:outlineLvl w:val="3"/>
      </w:pPr>
      <w:r>
        <w:t>Kelemahan</w:t>
      </w:r>
    </w:p>
    <w:p w:rsidR="00CD3BED" w:rsidRDefault="00EE04D6" w:rsidP="007B2E2F">
      <w:pPr>
        <w:numPr>
          <w:ilvl w:val="0"/>
          <w:numId w:val="26"/>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7B2E2F">
      <w:pPr>
        <w:keepNext/>
        <w:numPr>
          <w:ilvl w:val="0"/>
          <w:numId w:val="34"/>
        </w:numPr>
        <w:spacing w:after="0" w:line="480" w:lineRule="auto"/>
        <w:ind w:left="714" w:hanging="357"/>
        <w:jc w:val="left"/>
        <w:outlineLvl w:val="1"/>
        <w:rPr>
          <w:b/>
        </w:rPr>
      </w:pPr>
      <w:r>
        <w:rPr>
          <w:b/>
        </w:rPr>
        <w:t>Profil Perusahaan</w:t>
      </w:r>
    </w:p>
    <w:p w:rsidR="001270FD" w:rsidRDefault="00CB5699" w:rsidP="007B2E2F">
      <w:pPr>
        <w:pStyle w:val="DaftarParagraf"/>
        <w:numPr>
          <w:ilvl w:val="0"/>
          <w:numId w:val="35"/>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7B2E2F">
      <w:pPr>
        <w:pStyle w:val="DaftarParagraf"/>
        <w:numPr>
          <w:ilvl w:val="0"/>
          <w:numId w:val="35"/>
        </w:numPr>
        <w:spacing w:after="0" w:line="480" w:lineRule="auto"/>
        <w:ind w:left="1071" w:hanging="357"/>
        <w:jc w:val="left"/>
        <w:outlineLvl w:val="2"/>
      </w:pPr>
      <w:r>
        <w:t xml:space="preserve">Visi dan Misi Osaka </w:t>
      </w:r>
      <w:r w:rsidRPr="00CB5699">
        <w:rPr>
          <w:lang w:val="en-US"/>
        </w:rPr>
        <w:t>Ramen</w:t>
      </w:r>
    </w:p>
    <w:p w:rsidR="0012510F" w:rsidRDefault="0012510F" w:rsidP="007B2E2F">
      <w:pPr>
        <w:pStyle w:val="DaftarParagraf"/>
        <w:numPr>
          <w:ilvl w:val="0"/>
          <w:numId w:val="36"/>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7B2E2F">
      <w:pPr>
        <w:pStyle w:val="DaftarParagraf"/>
        <w:numPr>
          <w:ilvl w:val="0"/>
          <w:numId w:val="36"/>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7B2E2F">
      <w:pPr>
        <w:keepNext/>
        <w:numPr>
          <w:ilvl w:val="0"/>
          <w:numId w:val="34"/>
        </w:numPr>
        <w:spacing w:after="0" w:line="480" w:lineRule="auto"/>
        <w:jc w:val="left"/>
        <w:outlineLvl w:val="1"/>
        <w:rPr>
          <w:b/>
        </w:rPr>
      </w:pPr>
      <w:r>
        <w:rPr>
          <w:b/>
        </w:rPr>
        <w:lastRenderedPageBreak/>
        <w:t>Struktur Organisasi Perusahaan</w:t>
      </w:r>
    </w:p>
    <w:p w:rsidR="0012510F" w:rsidRDefault="0012510F" w:rsidP="007B2E2F">
      <w:pPr>
        <w:pStyle w:val="DaftarParagraf"/>
        <w:keepNext/>
        <w:numPr>
          <w:ilvl w:val="0"/>
          <w:numId w:val="37"/>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EB2CE5" w:rsidRDefault="007D5525"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EB2CE5" w:rsidRDefault="007D5525"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EB2CE5" w:rsidRDefault="007D5525"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7D5525" w:rsidRPr="00EB2CE5" w:rsidRDefault="007D5525"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7D5525" w:rsidRPr="00EB2CE5" w:rsidRDefault="007D5525"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7D5525" w:rsidRPr="00EB2CE5" w:rsidRDefault="007D5525"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7D5525" w:rsidRDefault="007D5525"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7B2E2F">
      <w:pPr>
        <w:pStyle w:val="DaftarParagraf"/>
        <w:numPr>
          <w:ilvl w:val="0"/>
          <w:numId w:val="37"/>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7B2E2F">
      <w:pPr>
        <w:pStyle w:val="DaftarParagraf"/>
        <w:numPr>
          <w:ilvl w:val="0"/>
          <w:numId w:val="38"/>
        </w:numPr>
        <w:spacing w:after="0" w:line="480" w:lineRule="auto"/>
        <w:ind w:left="1491" w:hanging="357"/>
        <w:jc w:val="left"/>
        <w:outlineLvl w:val="3"/>
      </w:pPr>
      <w:r>
        <w:t>Pemilik</w:t>
      </w:r>
    </w:p>
    <w:p w:rsidR="0012510F" w:rsidRDefault="0012510F" w:rsidP="007B2E2F">
      <w:pPr>
        <w:pStyle w:val="DaftarParagraf"/>
        <w:numPr>
          <w:ilvl w:val="0"/>
          <w:numId w:val="39"/>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Memegang kendali atas keputusan penting yang bersifat umum yang berkaitan dengan finansial.</w:t>
      </w:r>
    </w:p>
    <w:p w:rsidR="0012510F" w:rsidRDefault="0012510F" w:rsidP="007B2E2F">
      <w:pPr>
        <w:pStyle w:val="DaftarParagraf"/>
        <w:numPr>
          <w:ilvl w:val="0"/>
          <w:numId w:val="38"/>
        </w:numPr>
        <w:spacing w:after="0" w:line="480" w:lineRule="auto"/>
        <w:jc w:val="left"/>
        <w:outlineLvl w:val="3"/>
        <w:rPr>
          <w:i/>
          <w:lang w:val="en-US"/>
        </w:rPr>
      </w:pPr>
      <w:r w:rsidRPr="0012510F">
        <w:rPr>
          <w:i/>
          <w:lang w:val="en-US"/>
        </w:rPr>
        <w:t>Chef</w:t>
      </w:r>
    </w:p>
    <w:p w:rsidR="00265C09" w:rsidRDefault="00265C09" w:rsidP="007B2E2F">
      <w:pPr>
        <w:pStyle w:val="DaftarParagraf"/>
        <w:numPr>
          <w:ilvl w:val="0"/>
          <w:numId w:val="40"/>
        </w:numPr>
        <w:spacing w:after="0" w:line="480" w:lineRule="auto"/>
      </w:pPr>
      <w:r>
        <w:t>Menyajikan makanan dan minuman sesuai pesanan pelanggan.</w:t>
      </w:r>
    </w:p>
    <w:p w:rsidR="00265C09" w:rsidRPr="00265C09" w:rsidRDefault="00265C09" w:rsidP="007B2E2F">
      <w:pPr>
        <w:pStyle w:val="DaftarParagraf"/>
        <w:numPr>
          <w:ilvl w:val="0"/>
          <w:numId w:val="40"/>
        </w:numPr>
        <w:spacing w:after="0" w:line="480" w:lineRule="auto"/>
      </w:pPr>
      <w:r>
        <w:t>Mengawasi jalannya operasional dapur.</w:t>
      </w:r>
    </w:p>
    <w:p w:rsidR="0012510F" w:rsidRDefault="0012510F" w:rsidP="007B2E2F">
      <w:pPr>
        <w:pStyle w:val="DaftarParagraf"/>
        <w:numPr>
          <w:ilvl w:val="0"/>
          <w:numId w:val="38"/>
        </w:numPr>
        <w:spacing w:after="0" w:line="480" w:lineRule="auto"/>
        <w:jc w:val="left"/>
        <w:outlineLvl w:val="3"/>
      </w:pPr>
      <w:r>
        <w:lastRenderedPageBreak/>
        <w:t>Kasir</w:t>
      </w:r>
    </w:p>
    <w:p w:rsidR="00265C09" w:rsidRDefault="00265C09" w:rsidP="007B2E2F">
      <w:pPr>
        <w:pStyle w:val="DaftarParagraf"/>
        <w:numPr>
          <w:ilvl w:val="0"/>
          <w:numId w:val="41"/>
        </w:numPr>
        <w:spacing w:after="0" w:line="480" w:lineRule="auto"/>
        <w:ind w:left="1848" w:hanging="357"/>
      </w:pPr>
      <w:r>
        <w:t>Menjalankan proses penjualan dan pembayaran.</w:t>
      </w:r>
    </w:p>
    <w:p w:rsidR="00265C09" w:rsidRDefault="00265C09" w:rsidP="007B2E2F">
      <w:pPr>
        <w:pStyle w:val="DaftarParagraf"/>
        <w:numPr>
          <w:ilvl w:val="0"/>
          <w:numId w:val="41"/>
        </w:numPr>
        <w:spacing w:after="0" w:line="480" w:lineRule="auto"/>
        <w:ind w:left="1848" w:hanging="357"/>
      </w:pPr>
      <w:r>
        <w:t>Melakukan pencatatan atas semua transaksi.</w:t>
      </w:r>
    </w:p>
    <w:p w:rsidR="00265C09" w:rsidRDefault="00265C09" w:rsidP="007B2E2F">
      <w:pPr>
        <w:pStyle w:val="DaftarParagraf"/>
        <w:numPr>
          <w:ilvl w:val="0"/>
          <w:numId w:val="41"/>
        </w:numPr>
        <w:spacing w:after="0" w:line="480" w:lineRule="auto"/>
        <w:ind w:left="1848" w:hanging="357"/>
      </w:pPr>
      <w:r>
        <w:t xml:space="preserve">Melakukan pelaporan penjualan kepada pemilik Osaka </w:t>
      </w:r>
      <w:r w:rsidRPr="00265C09">
        <w:rPr>
          <w:lang w:val="en-US"/>
        </w:rPr>
        <w:t>Ramen</w:t>
      </w:r>
      <w:r>
        <w:t>.</w:t>
      </w:r>
    </w:p>
    <w:p w:rsidR="0012510F" w:rsidRDefault="0012510F" w:rsidP="007B2E2F">
      <w:pPr>
        <w:pStyle w:val="DaftarParagraf"/>
        <w:numPr>
          <w:ilvl w:val="0"/>
          <w:numId w:val="38"/>
        </w:numPr>
        <w:spacing w:after="0" w:line="480" w:lineRule="auto"/>
        <w:jc w:val="left"/>
        <w:outlineLvl w:val="3"/>
      </w:pPr>
      <w:r>
        <w:t>Pelayan</w:t>
      </w:r>
    </w:p>
    <w:p w:rsidR="00265C09" w:rsidRDefault="00265C09" w:rsidP="007B2E2F">
      <w:pPr>
        <w:pStyle w:val="DaftarParagraf"/>
        <w:numPr>
          <w:ilvl w:val="0"/>
          <w:numId w:val="42"/>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7B2E2F">
      <w:pPr>
        <w:pStyle w:val="DaftarParagraf"/>
        <w:numPr>
          <w:ilvl w:val="0"/>
          <w:numId w:val="42"/>
        </w:numPr>
        <w:spacing w:after="0" w:line="480" w:lineRule="auto"/>
      </w:pPr>
      <w:r>
        <w:t>Membersihkan dan mengatur semua meja, kursi, dan peralatan lainnya yang ada di restoran.</w:t>
      </w:r>
    </w:p>
    <w:p w:rsidR="00265C09" w:rsidRPr="0012510F" w:rsidRDefault="00265C09" w:rsidP="007B2E2F">
      <w:pPr>
        <w:pStyle w:val="DaftarParagraf"/>
        <w:numPr>
          <w:ilvl w:val="0"/>
          <w:numId w:val="42"/>
        </w:numPr>
        <w:spacing w:after="0" w:line="480" w:lineRule="auto"/>
      </w:pPr>
      <w:r>
        <w:t>Memastikan bahwa semua minuman dan makanan yang disajikan sesuai dengan pesanan pelanggan.</w:t>
      </w:r>
    </w:p>
    <w:p w:rsidR="001270FD" w:rsidRDefault="001270FD" w:rsidP="007B2E2F">
      <w:pPr>
        <w:numPr>
          <w:ilvl w:val="0"/>
          <w:numId w:val="34"/>
        </w:numPr>
        <w:spacing w:after="0" w:line="480" w:lineRule="auto"/>
        <w:ind w:left="714" w:hanging="357"/>
        <w:jc w:val="left"/>
        <w:outlineLvl w:val="1"/>
        <w:rPr>
          <w:b/>
        </w:rPr>
      </w:pPr>
      <w:r>
        <w:rPr>
          <w:b/>
        </w:rPr>
        <w:t>Proses Bisnis Sistem Berjalan</w:t>
      </w:r>
    </w:p>
    <w:p w:rsidR="00A2082E" w:rsidRDefault="00A2082E" w:rsidP="007B2E2F">
      <w:pPr>
        <w:pStyle w:val="DaftarParagraf"/>
        <w:numPr>
          <w:ilvl w:val="0"/>
          <w:numId w:val="43"/>
        </w:numPr>
        <w:spacing w:after="0" w:line="480" w:lineRule="auto"/>
        <w:jc w:val="left"/>
        <w:outlineLvl w:val="2"/>
      </w:pPr>
      <w:r>
        <w:t>Proses Pemesanan</w:t>
      </w:r>
    </w:p>
    <w:p w:rsidR="00A44BDD" w:rsidRDefault="00A44BDD" w:rsidP="007B2E2F">
      <w:pPr>
        <w:pStyle w:val="DaftarParagraf"/>
        <w:numPr>
          <w:ilvl w:val="0"/>
          <w:numId w:val="44"/>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7B2E2F">
      <w:pPr>
        <w:pStyle w:val="DaftarParagraf"/>
        <w:numPr>
          <w:ilvl w:val="0"/>
          <w:numId w:val="44"/>
        </w:numPr>
        <w:spacing w:after="0" w:line="480" w:lineRule="auto"/>
      </w:pPr>
      <w:r>
        <w:t>Pelayan akan menghampiri pelanggan yang baru datang dan memberikan buku menu, kertas dan pulpen untuk menulis pesanan.</w:t>
      </w:r>
    </w:p>
    <w:p w:rsidR="00A44BDD" w:rsidRDefault="00A44BDD" w:rsidP="007B2E2F">
      <w:pPr>
        <w:pStyle w:val="DaftarParagraf"/>
        <w:numPr>
          <w:ilvl w:val="0"/>
          <w:numId w:val="44"/>
        </w:numPr>
        <w:spacing w:after="0" w:line="480" w:lineRule="auto"/>
      </w:pPr>
      <w:r>
        <w:t>Pelanggan yang sudah selesai memilih menu dan menulisnya di kertas akan memanggil pelayan dan memberikan kertas pesanan.</w:t>
      </w:r>
    </w:p>
    <w:p w:rsidR="00A44BDD" w:rsidRDefault="00A44BDD" w:rsidP="007B2E2F">
      <w:pPr>
        <w:pStyle w:val="DaftarParagraf"/>
        <w:numPr>
          <w:ilvl w:val="0"/>
          <w:numId w:val="44"/>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7B2E2F">
      <w:pPr>
        <w:pStyle w:val="DaftarParagraf"/>
        <w:numPr>
          <w:ilvl w:val="0"/>
          <w:numId w:val="44"/>
        </w:numPr>
        <w:spacing w:after="0" w:line="480" w:lineRule="auto"/>
      </w:pPr>
      <w:r>
        <w:lastRenderedPageBreak/>
        <w:t>Setelah makanan dan minuman disajikan, pelayan akan membawakan makanan dan minuman ke meja pelanggan.</w:t>
      </w:r>
    </w:p>
    <w:p w:rsidR="00A2082E" w:rsidRDefault="00A44BDD" w:rsidP="007B2E2F">
      <w:pPr>
        <w:pStyle w:val="DaftarParagraf"/>
        <w:numPr>
          <w:ilvl w:val="0"/>
          <w:numId w:val="43"/>
        </w:numPr>
        <w:spacing w:after="0" w:line="480" w:lineRule="auto"/>
        <w:jc w:val="left"/>
        <w:outlineLvl w:val="2"/>
      </w:pPr>
      <w:r>
        <w:t>Proses Pembayaran</w:t>
      </w:r>
    </w:p>
    <w:p w:rsidR="00A44BDD" w:rsidRDefault="00A44BDD" w:rsidP="007B2E2F">
      <w:pPr>
        <w:pStyle w:val="DaftarParagraf"/>
        <w:numPr>
          <w:ilvl w:val="0"/>
          <w:numId w:val="45"/>
        </w:numPr>
        <w:spacing w:after="0" w:line="480" w:lineRule="auto"/>
      </w:pPr>
      <w:r>
        <w:t>Setelah pelanggan selesai makan, pelanggan menghampiri kasir untuk melakukan pembayaran.</w:t>
      </w:r>
    </w:p>
    <w:p w:rsidR="00A44BDD" w:rsidRDefault="00A44BDD" w:rsidP="007B2E2F">
      <w:pPr>
        <w:pStyle w:val="DaftarParagraf"/>
        <w:numPr>
          <w:ilvl w:val="0"/>
          <w:numId w:val="45"/>
        </w:numPr>
        <w:spacing w:after="0" w:line="480" w:lineRule="auto"/>
      </w:pPr>
      <w:r>
        <w:t>Kasir akan menanyakan nomor meja pelanggan tersebut.</w:t>
      </w:r>
    </w:p>
    <w:p w:rsidR="00A44BDD" w:rsidRDefault="00A44BDD" w:rsidP="007B2E2F">
      <w:pPr>
        <w:pStyle w:val="DaftarParagraf"/>
        <w:numPr>
          <w:ilvl w:val="0"/>
          <w:numId w:val="45"/>
        </w:numPr>
        <w:spacing w:after="0" w:line="480" w:lineRule="auto"/>
      </w:pPr>
      <w:r>
        <w:t>Setelah kasir mengetahui nomor meja pelanggan, kasir akan mencari kertas pesanan dan menghitung total harga secara manual.</w:t>
      </w:r>
    </w:p>
    <w:p w:rsidR="00A44BDD" w:rsidRDefault="00A44BDD" w:rsidP="007B2E2F">
      <w:pPr>
        <w:pStyle w:val="DaftarParagraf"/>
        <w:numPr>
          <w:ilvl w:val="0"/>
          <w:numId w:val="45"/>
        </w:numPr>
        <w:spacing w:after="0" w:line="480" w:lineRule="auto"/>
      </w:pPr>
      <w:r>
        <w:t>Kasir memberitahukan total harga pesanan, selanjutnya pelanggan membayar pesanan tersebut.</w:t>
      </w:r>
    </w:p>
    <w:p w:rsidR="00A44BDD" w:rsidRPr="00A2082E" w:rsidRDefault="00A44BDD" w:rsidP="007B2E2F">
      <w:pPr>
        <w:pStyle w:val="DaftarParagraf"/>
        <w:numPr>
          <w:ilvl w:val="0"/>
          <w:numId w:val="45"/>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7B2E2F">
      <w:pPr>
        <w:numPr>
          <w:ilvl w:val="0"/>
          <w:numId w:val="34"/>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7B2E2F">
      <w:pPr>
        <w:pStyle w:val="DaftarParagraf"/>
        <w:numPr>
          <w:ilvl w:val="0"/>
          <w:numId w:val="46"/>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0E102A">
      <w:pPr>
        <w:pStyle w:val="DaftarParagraf"/>
        <w:keepNext/>
        <w:numPr>
          <w:ilvl w:val="0"/>
          <w:numId w:val="46"/>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DB4A6C">
      <w:pPr>
        <w:keepNext/>
        <w:numPr>
          <w:ilvl w:val="0"/>
          <w:numId w:val="34"/>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995154" w:rsidRDefault="007D5525"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01106F" w:rsidRDefault="007D5525"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7D5525" w:rsidRPr="00995154" w:rsidRDefault="007D5525"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7D5525" w:rsidRDefault="007D5525"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7D5525" w:rsidRDefault="007D5525"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7D5525" w:rsidRDefault="007D5525"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7D5525" w:rsidRDefault="007D5525"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7D5525" w:rsidRDefault="007D5525"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7D5525" w:rsidRDefault="007D5525"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7D5525" w:rsidRPr="0001106F" w:rsidRDefault="007D5525"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7B2E2F">
      <w:pPr>
        <w:numPr>
          <w:ilvl w:val="0"/>
          <w:numId w:val="34"/>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7B2E2F">
      <w:pPr>
        <w:pStyle w:val="DaftarParagraf"/>
        <w:numPr>
          <w:ilvl w:val="0"/>
          <w:numId w:val="47"/>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FE7BFD">
      <w:pPr>
        <w:pStyle w:val="DaftarParagraf"/>
        <w:keepNext/>
        <w:numPr>
          <w:ilvl w:val="0"/>
          <w:numId w:val="47"/>
        </w:numPr>
        <w:spacing w:after="0" w:line="480" w:lineRule="auto"/>
        <w:ind w:left="1071" w:hanging="357"/>
        <w:jc w:val="left"/>
        <w:outlineLvl w:val="2"/>
      </w:pPr>
      <w:r>
        <w:lastRenderedPageBreak/>
        <w:t>Analisis Proses</w:t>
      </w:r>
    </w:p>
    <w:p w:rsidR="00A20DF7" w:rsidRDefault="00A20DF7" w:rsidP="00FE7BFD">
      <w:pPr>
        <w:pStyle w:val="DaftarParagraf"/>
        <w:keepNext/>
        <w:numPr>
          <w:ilvl w:val="0"/>
          <w:numId w:val="48"/>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7B2E2F">
      <w:pPr>
        <w:pStyle w:val="DaftarParagraf"/>
        <w:numPr>
          <w:ilvl w:val="0"/>
          <w:numId w:val="48"/>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7B2E2F">
      <w:pPr>
        <w:pStyle w:val="DaftarParagraf"/>
        <w:numPr>
          <w:ilvl w:val="0"/>
          <w:numId w:val="48"/>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7B2E2F">
      <w:pPr>
        <w:pStyle w:val="DaftarParagraf"/>
        <w:numPr>
          <w:ilvl w:val="0"/>
          <w:numId w:val="47"/>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7B2E2F">
      <w:pPr>
        <w:numPr>
          <w:ilvl w:val="0"/>
          <w:numId w:val="34"/>
        </w:numPr>
        <w:spacing w:after="0" w:line="480" w:lineRule="auto"/>
        <w:ind w:left="714" w:hanging="357"/>
        <w:jc w:val="left"/>
        <w:outlineLvl w:val="1"/>
        <w:rPr>
          <w:b/>
        </w:rPr>
      </w:pPr>
      <w:r>
        <w:rPr>
          <w:b/>
        </w:rPr>
        <w:t>Diagram Alir Data (DAD) Sistem Berjalan (Diagram Konteks, Nol, Rinci)</w:t>
      </w:r>
    </w:p>
    <w:p w:rsidR="005A3D4E" w:rsidRDefault="005A3D4E" w:rsidP="005A3D4E">
      <w:pPr>
        <w:pStyle w:val="DaftarParagraf"/>
        <w:numPr>
          <w:ilvl w:val="0"/>
          <w:numId w:val="53"/>
        </w:numPr>
        <w:spacing w:after="0" w:line="480" w:lineRule="auto"/>
        <w:outlineLvl w:val="2"/>
      </w:pPr>
      <w:r>
        <w:t>Diagram Konteks Sistem Berjalan</w:t>
      </w:r>
    </w:p>
    <w:p w:rsidR="005A3D4E" w:rsidRDefault="005A3D4E" w:rsidP="005A3D4E">
      <w:pPr>
        <w:pStyle w:val="DaftarParagraf"/>
        <w:spacing w:after="0" w:line="480" w:lineRule="auto"/>
        <w:ind w:left="1074" w:firstLine="769"/>
        <w:outlineLvl w:val="2"/>
      </w:pPr>
      <w:r>
        <w:t xml:space="preserve">Proses diagram konteks dalam sistem berjalan yang berlangsung pada Osaka </w:t>
      </w:r>
      <w:r w:rsidRPr="005A3D4E">
        <w:rPr>
          <w:lang w:val="en-US"/>
        </w:rPr>
        <w:t>Ramen</w:t>
      </w:r>
      <w:r>
        <w:t xml:space="preserve"> adalah:</w:t>
      </w:r>
    </w:p>
    <w:p w:rsidR="005A3D4E" w:rsidRDefault="00662F4B" w:rsidP="00546550">
      <w:pPr>
        <w:pStyle w:val="DaftarParagraf"/>
        <w:spacing w:after="0" w:line="480" w:lineRule="auto"/>
        <w:ind w:left="709"/>
        <w:outlineLvl w:val="2"/>
      </w:pPr>
      <w:r>
        <w:object w:dxaOrig="11221" w:dyaOrig="6360">
          <v:shape id="_x0000_i1037" type="#_x0000_t75" style="width:396.75pt;height:225pt" o:ole="">
            <v:imagedata r:id="rId11" o:title=""/>
          </v:shape>
          <o:OLEObject Type="Embed" ProgID="Visio.Drawing.15" ShapeID="_x0000_i1037" DrawAspect="Content" ObjectID="_1618723516"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5A3D4E">
      <w:pPr>
        <w:pStyle w:val="DaftarParagraf"/>
        <w:numPr>
          <w:ilvl w:val="0"/>
          <w:numId w:val="53"/>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40" type="#_x0000_t75" style="width:396.75pt;height:243pt" o:ole="">
            <v:imagedata r:id="rId13" o:title=""/>
          </v:shape>
          <o:OLEObject Type="Embed" ProgID="Visio.Drawing.15" ShapeID="_x0000_i1040" DrawAspect="Content" ObjectID="_1618723517" r:id="rId14"/>
        </w:object>
      </w:r>
      <w:bookmarkStart w:id="0" w:name="_GoBack"/>
      <w:bookmarkEnd w:id="0"/>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7B2E2F">
      <w:pPr>
        <w:numPr>
          <w:ilvl w:val="0"/>
          <w:numId w:val="34"/>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F52047">
      <w:pPr>
        <w:pStyle w:val="DaftarParagraf"/>
        <w:numPr>
          <w:ilvl w:val="0"/>
          <w:numId w:val="49"/>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F52047">
      <w:pPr>
        <w:pStyle w:val="DaftarParagraf"/>
        <w:numPr>
          <w:ilvl w:val="0"/>
          <w:numId w:val="49"/>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F60998">
      <w:pPr>
        <w:pStyle w:val="DaftarParagraf"/>
        <w:numPr>
          <w:ilvl w:val="0"/>
          <w:numId w:val="49"/>
        </w:numPr>
        <w:spacing w:after="0" w:line="480" w:lineRule="auto"/>
        <w:ind w:left="1066" w:hanging="357"/>
      </w:pPr>
      <w:r>
        <w:t>Proses pembuatan laporan masih manual dan harus dihitung semua transaksi setiap harinya.</w:t>
      </w:r>
    </w:p>
    <w:p w:rsidR="001270FD" w:rsidRDefault="001270FD" w:rsidP="007B2E2F">
      <w:pPr>
        <w:numPr>
          <w:ilvl w:val="0"/>
          <w:numId w:val="34"/>
        </w:numPr>
        <w:spacing w:after="0" w:line="480" w:lineRule="auto"/>
        <w:ind w:left="714" w:hanging="357"/>
        <w:jc w:val="left"/>
        <w:outlineLvl w:val="1"/>
        <w:rPr>
          <w:b/>
        </w:rPr>
      </w:pPr>
      <w:r>
        <w:rPr>
          <w:b/>
        </w:rPr>
        <w:t>Alternatif Penyelesaian Masalah</w:t>
      </w:r>
    </w:p>
    <w:p w:rsidR="00F60998" w:rsidRDefault="00F60998" w:rsidP="00F60998">
      <w:pPr>
        <w:spacing w:after="0" w:line="480" w:lineRule="auto"/>
        <w:ind w:left="714" w:firstLine="704"/>
      </w:pPr>
      <w:r>
        <w:lastRenderedPageBreak/>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0E102A">
      <w:pPr>
        <w:keepNext/>
        <w:numPr>
          <w:ilvl w:val="0"/>
          <w:numId w:val="34"/>
        </w:numPr>
        <w:spacing w:after="0" w:line="480" w:lineRule="auto"/>
        <w:ind w:left="714" w:hanging="357"/>
        <w:jc w:val="left"/>
        <w:outlineLvl w:val="1"/>
        <w:rPr>
          <w:b/>
        </w:rPr>
      </w:pPr>
      <w:r>
        <w:rPr>
          <w:b/>
        </w:rPr>
        <w:lastRenderedPageBreak/>
        <w:t>Aturan Bisnis Sistem Diusulkan</w:t>
      </w:r>
    </w:p>
    <w:p w:rsidR="000E102A" w:rsidRDefault="000E102A" w:rsidP="00BD7F5E">
      <w:pPr>
        <w:pStyle w:val="DaftarParagraf"/>
        <w:keepNext/>
        <w:numPr>
          <w:ilvl w:val="0"/>
          <w:numId w:val="50"/>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0E102A">
      <w:pPr>
        <w:pStyle w:val="DaftarParagraf"/>
        <w:numPr>
          <w:ilvl w:val="0"/>
          <w:numId w:val="50"/>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F800C4">
      <w:pPr>
        <w:keepNext/>
        <w:numPr>
          <w:ilvl w:val="0"/>
          <w:numId w:val="34"/>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995154" w:rsidRDefault="007D5525"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F800C4" w:rsidRDefault="007D5525"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01106F" w:rsidRDefault="007D5525"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Pr="00F800C4" w:rsidRDefault="007D5525"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5525" w:rsidRDefault="007D5525"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7D5525" w:rsidRPr="00995154" w:rsidRDefault="007D5525"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7D5525" w:rsidRDefault="007D5525"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7D5525" w:rsidRDefault="007D5525"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7D5525" w:rsidRDefault="007D5525"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7D5525" w:rsidRDefault="007D5525"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7D5525" w:rsidRDefault="007D5525"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7D5525" w:rsidRPr="00F800C4" w:rsidRDefault="007D5525"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7D5525" w:rsidRPr="0001106F" w:rsidRDefault="007D5525"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7D5525" w:rsidRPr="00F800C4" w:rsidRDefault="007D5525"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7D5525" w:rsidRDefault="007D5525"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7D5525" w:rsidRDefault="007D5525"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7D5525" w:rsidRDefault="007D5525"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7B2E2F">
      <w:pPr>
        <w:numPr>
          <w:ilvl w:val="0"/>
          <w:numId w:val="34"/>
        </w:numPr>
        <w:spacing w:after="0" w:line="480" w:lineRule="auto"/>
        <w:ind w:left="714" w:hanging="357"/>
        <w:jc w:val="left"/>
        <w:outlineLvl w:val="1"/>
        <w:rPr>
          <w:b/>
        </w:rPr>
      </w:pPr>
      <w:r>
        <w:rPr>
          <w:b/>
        </w:rPr>
        <w:t>Rancangan Masukan, Proses, dan Keluaran</w:t>
      </w:r>
    </w:p>
    <w:p w:rsidR="00542A6F" w:rsidRDefault="00ED0E32" w:rsidP="004D4F14">
      <w:pPr>
        <w:pStyle w:val="DaftarParagraf"/>
        <w:numPr>
          <w:ilvl w:val="0"/>
          <w:numId w:val="51"/>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8C7D0A">
      <w:pPr>
        <w:pStyle w:val="DaftarParagraf"/>
        <w:numPr>
          <w:ilvl w:val="0"/>
          <w:numId w:val="51"/>
        </w:numPr>
        <w:spacing w:after="0" w:line="480" w:lineRule="auto"/>
        <w:ind w:left="1071" w:hanging="357"/>
        <w:jc w:val="left"/>
        <w:outlineLvl w:val="2"/>
      </w:pPr>
      <w:r>
        <w:t>Rancangan Proses</w:t>
      </w:r>
    </w:p>
    <w:p w:rsidR="00542A6F" w:rsidRDefault="00542A6F" w:rsidP="00542A6F">
      <w:pPr>
        <w:pStyle w:val="DaftarParagraf"/>
        <w:numPr>
          <w:ilvl w:val="0"/>
          <w:numId w:val="52"/>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542A6F">
      <w:pPr>
        <w:pStyle w:val="DaftarParagraf"/>
        <w:numPr>
          <w:ilvl w:val="0"/>
          <w:numId w:val="52"/>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69531B">
      <w:pPr>
        <w:pStyle w:val="DaftarParagraf"/>
        <w:keepNext/>
        <w:numPr>
          <w:ilvl w:val="0"/>
          <w:numId w:val="52"/>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542A6F">
      <w:pPr>
        <w:pStyle w:val="DaftarParagraf"/>
        <w:numPr>
          <w:ilvl w:val="0"/>
          <w:numId w:val="51"/>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7B2E2F">
      <w:pPr>
        <w:numPr>
          <w:ilvl w:val="0"/>
          <w:numId w:val="34"/>
        </w:numPr>
        <w:spacing w:after="0" w:line="480" w:lineRule="auto"/>
        <w:ind w:left="714" w:hanging="357"/>
        <w:jc w:val="left"/>
        <w:outlineLvl w:val="1"/>
        <w:rPr>
          <w:b/>
        </w:rPr>
      </w:pPr>
      <w:r>
        <w:rPr>
          <w:b/>
        </w:rPr>
        <w:t>Diagram Alir Data (DAD) Sistem yang Diusulkan (Diagram Konteks, Nol, Rinci)</w:t>
      </w:r>
    </w:p>
    <w:p w:rsidR="00553C6F" w:rsidRDefault="00553C6F" w:rsidP="00553C6F">
      <w:pPr>
        <w:pStyle w:val="DaftarParagraf"/>
        <w:numPr>
          <w:ilvl w:val="0"/>
          <w:numId w:val="54"/>
        </w:numPr>
        <w:spacing w:after="0" w:line="480" w:lineRule="auto"/>
        <w:jc w:val="left"/>
        <w:outlineLvl w:val="2"/>
      </w:pPr>
      <w:r>
        <w:t>Diagram Konteks Sistem yang Diusulkan</w:t>
      </w:r>
    </w:p>
    <w:p w:rsidR="00553C6F" w:rsidRDefault="00A1768D" w:rsidP="00214A01">
      <w:pPr>
        <w:pStyle w:val="DaftarParagraf"/>
        <w:spacing w:after="0" w:line="480" w:lineRule="auto"/>
        <w:ind w:left="709"/>
      </w:pPr>
      <w:r>
        <w:object w:dxaOrig="11221" w:dyaOrig="6556">
          <v:shape id="_x0000_i1027" type="#_x0000_t75" style="width:396.75pt;height:231.75pt" o:ole="">
            <v:imagedata r:id="rId15" o:title=""/>
          </v:shape>
          <o:OLEObject Type="Embed" ProgID="Visio.Drawing.15" ShapeID="_x0000_i1027" DrawAspect="Content" ObjectID="_1618723518"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A1768D">
      <w:pPr>
        <w:pStyle w:val="DaftarParagraf"/>
        <w:keepNext/>
        <w:numPr>
          <w:ilvl w:val="0"/>
          <w:numId w:val="54"/>
        </w:numPr>
        <w:spacing w:after="0" w:line="480" w:lineRule="auto"/>
        <w:ind w:left="1071" w:hanging="357"/>
        <w:jc w:val="left"/>
        <w:outlineLvl w:val="2"/>
      </w:pPr>
      <w:r>
        <w:lastRenderedPageBreak/>
        <w:t>Diagram Nol Sistem yang Diusulkan</w:t>
      </w:r>
    </w:p>
    <w:p w:rsidR="00A1768D" w:rsidRDefault="00A1768D" w:rsidP="00214A01">
      <w:pPr>
        <w:pStyle w:val="DaftarParagraf"/>
        <w:ind w:left="709"/>
      </w:pPr>
      <w:r>
        <w:object w:dxaOrig="11221" w:dyaOrig="9675">
          <v:shape id="_x0000_i1028" type="#_x0000_t75" style="width:396.75pt;height:342pt" o:ole="">
            <v:imagedata r:id="rId17" o:title=""/>
          </v:shape>
          <o:OLEObject Type="Embed" ProgID="Visio.Drawing.15" ShapeID="_x0000_i1028" DrawAspect="Content" ObjectID="_1618723519"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1</w:t>
      </w:r>
    </w:p>
    <w:p w:rsidR="00A1768D" w:rsidRDefault="00A1768D" w:rsidP="00214A01">
      <w:pPr>
        <w:pStyle w:val="DaftarParagraf"/>
        <w:ind w:left="709"/>
      </w:pPr>
      <w:r>
        <w:object w:dxaOrig="11221" w:dyaOrig="5145">
          <v:shape id="_x0000_i1029" type="#_x0000_t75" style="width:396.75pt;height:182.25pt" o:ole="">
            <v:imagedata r:id="rId19" o:title=""/>
          </v:shape>
          <o:OLEObject Type="Embed" ProgID="Visio.Drawing.15" ShapeID="_x0000_i1029" DrawAspect="Content" ObjectID="_1618723520"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A1768D" w:rsidRDefault="00A1768D" w:rsidP="00553C6F">
      <w:pPr>
        <w:pStyle w:val="DaftarParagraf"/>
        <w:numPr>
          <w:ilvl w:val="0"/>
          <w:numId w:val="54"/>
        </w:numPr>
        <w:spacing w:after="0" w:line="480" w:lineRule="auto"/>
        <w:jc w:val="left"/>
        <w:outlineLvl w:val="2"/>
      </w:pPr>
      <w:r>
        <w:lastRenderedPageBreak/>
        <w:t xml:space="preserve">Diagram Rinci </w:t>
      </w:r>
      <w:r w:rsidR="009727FC">
        <w:t>Level 2 Proses 1</w:t>
      </w:r>
    </w:p>
    <w:p w:rsidR="00A1768D" w:rsidRDefault="00A1768D" w:rsidP="009727FC">
      <w:pPr>
        <w:pStyle w:val="DaftarParagraf"/>
        <w:ind w:left="709"/>
      </w:pPr>
      <w:r>
        <w:object w:dxaOrig="8986" w:dyaOrig="6000">
          <v:shape id="_x0000_i1030" type="#_x0000_t75" style="width:396.75pt;height:264.75pt" o:ole="">
            <v:imagedata r:id="rId21" o:title=""/>
          </v:shape>
          <o:OLEObject Type="Embed" ProgID="Visio.Drawing.15" ShapeID="_x0000_i1030" DrawAspect="Content" ObjectID="_1618723521" r:id="rId22"/>
        </w:object>
      </w:r>
    </w:p>
    <w:p w:rsidR="009727FC" w:rsidRDefault="009727FC" w:rsidP="009727FC">
      <w:pPr>
        <w:spacing w:after="0" w:line="480" w:lineRule="auto"/>
        <w:ind w:left="709"/>
        <w:jc w:val="center"/>
      </w:pPr>
      <w:r w:rsidRPr="00891C07">
        <w:rPr>
          <w:sz w:val="20"/>
        </w:rPr>
        <w:t>Gambar 4.</w:t>
      </w:r>
      <w:r>
        <w:rPr>
          <w:sz w:val="20"/>
        </w:rPr>
        <w:t>9</w:t>
      </w:r>
      <w:r w:rsidRPr="00891C07">
        <w:rPr>
          <w:sz w:val="20"/>
        </w:rPr>
        <w:t xml:space="preserve"> Gambar Diagram </w:t>
      </w:r>
      <w:r>
        <w:rPr>
          <w:sz w:val="20"/>
        </w:rPr>
        <w:t>Rinci Level 2 Proses 1</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2</w:t>
      </w:r>
    </w:p>
    <w:p w:rsidR="00A1768D" w:rsidRDefault="00A1768D" w:rsidP="00546550">
      <w:pPr>
        <w:pStyle w:val="DaftarParagraf"/>
        <w:ind w:left="709"/>
      </w:pPr>
      <w:r>
        <w:object w:dxaOrig="11221" w:dyaOrig="4276">
          <v:shape id="_x0000_i1031" type="#_x0000_t75" style="width:396.75pt;height:151.5pt" o:ole="">
            <v:imagedata r:id="rId23" o:title=""/>
          </v:shape>
          <o:OLEObject Type="Embed" ProgID="Visio.Drawing.15" ShapeID="_x0000_i1031" DrawAspect="Content" ObjectID="_1618723522" r:id="rId24"/>
        </w:object>
      </w:r>
    </w:p>
    <w:p w:rsidR="009727FC" w:rsidRDefault="009727FC" w:rsidP="009727FC">
      <w:pPr>
        <w:spacing w:after="0" w:line="480" w:lineRule="auto"/>
        <w:ind w:left="709"/>
        <w:jc w:val="center"/>
      </w:pPr>
      <w:r w:rsidRPr="00891C07">
        <w:rPr>
          <w:sz w:val="20"/>
        </w:rPr>
        <w:t>Gambar 4.</w:t>
      </w:r>
      <w:r>
        <w:rPr>
          <w:sz w:val="20"/>
        </w:rPr>
        <w:t>10</w:t>
      </w:r>
      <w:r w:rsidRPr="00891C07">
        <w:rPr>
          <w:sz w:val="20"/>
        </w:rPr>
        <w:t xml:space="preserve"> Gambar Diagram </w:t>
      </w:r>
      <w:r>
        <w:rPr>
          <w:sz w:val="20"/>
        </w:rPr>
        <w:t>Rinci Level 1 Proses 2</w:t>
      </w:r>
    </w:p>
    <w:p w:rsidR="00A1768D" w:rsidRDefault="00A1768D" w:rsidP="00A76F55">
      <w:pPr>
        <w:pStyle w:val="DaftarParagraf"/>
        <w:keepNext/>
        <w:numPr>
          <w:ilvl w:val="0"/>
          <w:numId w:val="54"/>
        </w:numPr>
        <w:spacing w:after="0" w:line="480" w:lineRule="auto"/>
        <w:ind w:left="1071" w:hanging="357"/>
        <w:jc w:val="left"/>
        <w:outlineLvl w:val="2"/>
      </w:pPr>
      <w:r>
        <w:lastRenderedPageBreak/>
        <w:t xml:space="preserve">Diagram Rinci </w:t>
      </w:r>
      <w:r w:rsidR="009727FC">
        <w:t>Level 2 Proses 2</w:t>
      </w:r>
    </w:p>
    <w:p w:rsidR="00A1768D" w:rsidRDefault="00A1768D" w:rsidP="00A76F55">
      <w:pPr>
        <w:pStyle w:val="DaftarParagraf"/>
        <w:spacing w:after="0" w:line="480" w:lineRule="auto"/>
        <w:ind w:left="709"/>
      </w:pPr>
      <w:r>
        <w:object w:dxaOrig="10860" w:dyaOrig="5266">
          <v:shape id="_x0000_i1032" type="#_x0000_t75" style="width:396.75pt;height:192pt" o:ole="">
            <v:imagedata r:id="rId25" o:title=""/>
          </v:shape>
          <o:OLEObject Type="Embed" ProgID="Visio.Drawing.15" ShapeID="_x0000_i1032" DrawAspect="Content" ObjectID="_1618723523" r:id="rId26"/>
        </w:object>
      </w:r>
    </w:p>
    <w:p w:rsidR="00A76F55" w:rsidRPr="00553C6F" w:rsidRDefault="00A76F55" w:rsidP="00546550">
      <w:pPr>
        <w:spacing w:after="0" w:line="480" w:lineRule="auto"/>
        <w:ind w:left="709"/>
        <w:jc w:val="center"/>
      </w:pPr>
      <w:r w:rsidRPr="00891C07">
        <w:rPr>
          <w:sz w:val="20"/>
        </w:rPr>
        <w:t>Gambar 4</w:t>
      </w:r>
      <w:r>
        <w:rPr>
          <w:sz w:val="20"/>
        </w:rPr>
        <w:t>.11</w:t>
      </w:r>
      <w:r w:rsidRPr="00891C07">
        <w:rPr>
          <w:sz w:val="20"/>
        </w:rPr>
        <w:t xml:space="preserve"> Gambar Diagram </w:t>
      </w:r>
      <w:r>
        <w:rPr>
          <w:sz w:val="20"/>
        </w:rPr>
        <w:t>Rinci Level 2 Proses 2</w:t>
      </w:r>
    </w:p>
    <w:p w:rsidR="001270FD" w:rsidRDefault="001270FD" w:rsidP="007B2E2F">
      <w:pPr>
        <w:numPr>
          <w:ilvl w:val="0"/>
          <w:numId w:val="34"/>
        </w:numPr>
        <w:spacing w:after="0" w:line="480" w:lineRule="auto"/>
        <w:ind w:left="714" w:hanging="357"/>
        <w:jc w:val="left"/>
        <w:outlineLvl w:val="1"/>
        <w:rPr>
          <w:b/>
        </w:rPr>
      </w:pPr>
      <w:r>
        <w:rPr>
          <w:b/>
        </w:rPr>
        <w:t>Kamus Data Sistem yang Diusulkan</w:t>
      </w:r>
    </w:p>
    <w:p w:rsidR="001270FD" w:rsidRDefault="001270FD" w:rsidP="007B2E2F">
      <w:pPr>
        <w:numPr>
          <w:ilvl w:val="0"/>
          <w:numId w:val="34"/>
        </w:numPr>
        <w:spacing w:after="0" w:line="480" w:lineRule="auto"/>
        <w:ind w:left="714" w:hanging="357"/>
        <w:jc w:val="left"/>
        <w:outlineLvl w:val="1"/>
        <w:rPr>
          <w:b/>
        </w:rPr>
      </w:pPr>
      <w:r>
        <w:rPr>
          <w:b/>
        </w:rPr>
        <w:t>Spesifikasi Proses Sistem yang Diusulkan</w:t>
      </w:r>
    </w:p>
    <w:p w:rsidR="001270FD" w:rsidRDefault="001270FD" w:rsidP="007B2E2F">
      <w:pPr>
        <w:numPr>
          <w:ilvl w:val="0"/>
          <w:numId w:val="34"/>
        </w:numPr>
        <w:spacing w:after="0" w:line="480" w:lineRule="auto"/>
        <w:ind w:left="714" w:hanging="357"/>
        <w:jc w:val="left"/>
        <w:outlineLvl w:val="1"/>
        <w:rPr>
          <w:b/>
        </w:rPr>
      </w:pPr>
      <w:r>
        <w:rPr>
          <w:b/>
        </w:rPr>
        <w:t>Bagan Terstruktur Sistem yang Diusulkan</w:t>
      </w:r>
    </w:p>
    <w:p w:rsidR="001270FD" w:rsidRDefault="001270FD" w:rsidP="007B2E2F">
      <w:pPr>
        <w:numPr>
          <w:ilvl w:val="0"/>
          <w:numId w:val="34"/>
        </w:numPr>
        <w:spacing w:after="0" w:line="480" w:lineRule="auto"/>
        <w:ind w:left="714" w:hanging="357"/>
        <w:jc w:val="left"/>
        <w:outlineLvl w:val="1"/>
        <w:rPr>
          <w:b/>
        </w:rPr>
      </w:pPr>
      <w:r>
        <w:rPr>
          <w:b/>
        </w:rPr>
        <w:t>Spesifikasi Modul yang Diusulkan</w:t>
      </w:r>
    </w:p>
    <w:p w:rsidR="001270FD" w:rsidRDefault="001270FD" w:rsidP="007B2E2F">
      <w:pPr>
        <w:numPr>
          <w:ilvl w:val="0"/>
          <w:numId w:val="34"/>
        </w:numPr>
        <w:spacing w:after="0" w:line="480" w:lineRule="auto"/>
        <w:ind w:left="714" w:hanging="357"/>
        <w:jc w:val="left"/>
        <w:outlineLvl w:val="1"/>
        <w:rPr>
          <w:b/>
        </w:rPr>
      </w:pPr>
      <w:r>
        <w:rPr>
          <w:b/>
        </w:rPr>
        <w:t>Rancangan Basis Data Sistem yang Diusulkan</w:t>
      </w:r>
    </w:p>
    <w:p w:rsidR="001270FD" w:rsidRDefault="001270FD" w:rsidP="007B2E2F">
      <w:pPr>
        <w:numPr>
          <w:ilvl w:val="0"/>
          <w:numId w:val="34"/>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1270FD" w:rsidRDefault="001270FD" w:rsidP="007B2E2F">
      <w:pPr>
        <w:numPr>
          <w:ilvl w:val="0"/>
          <w:numId w:val="34"/>
        </w:numPr>
        <w:spacing w:after="0" w:line="480" w:lineRule="auto"/>
        <w:ind w:left="714" w:hanging="357"/>
        <w:jc w:val="left"/>
        <w:outlineLvl w:val="1"/>
        <w:rPr>
          <w:b/>
        </w:rPr>
      </w:pPr>
      <w:r>
        <w:rPr>
          <w:b/>
        </w:rPr>
        <w:t>Tampilan dan Penjelasan Layar, Tampilan Format Masukan, dan Tampilan Keluaran</w:t>
      </w:r>
    </w:p>
    <w:p w:rsidR="00BD4A38" w:rsidRDefault="00BD4A38" w:rsidP="000D5E7E">
      <w:pPr>
        <w:spacing w:after="100" w:afterAutospacing="1" w:line="480" w:lineRule="auto"/>
        <w:jc w:val="center"/>
        <w:outlineLvl w:val="0"/>
        <w:rPr>
          <w:b/>
          <w:sz w:val="28"/>
        </w:rPr>
        <w:sectPr w:rsidR="00BD4A38" w:rsidSect="005D12C2">
          <w:headerReference w:type="default" r:id="rId27"/>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8A52FF" w:rsidRPr="008A52FF" w:rsidRDefault="00CE2389" w:rsidP="008A52FF">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8A52FF" w:rsidRPr="008A52FF">
        <w:rPr>
          <w:noProof/>
          <w:szCs w:val="24"/>
        </w:rPr>
        <w:t xml:space="preserve">Ahmar, A. S. (2013). </w:t>
      </w:r>
      <w:r w:rsidR="008A52FF" w:rsidRPr="008A52FF">
        <w:rPr>
          <w:i/>
          <w:iCs/>
          <w:noProof/>
          <w:szCs w:val="24"/>
        </w:rPr>
        <w:t>Modifikasi Template CMS Lokomedia Cara Cepat dan Mudah Membuat Website Elegan Secara Gratis</w:t>
      </w:r>
      <w:r w:rsidR="008A52FF" w:rsidRPr="008A52FF">
        <w:rPr>
          <w:noProof/>
          <w:szCs w:val="24"/>
        </w:rPr>
        <w:t>. Yogyakarta: Garudhawac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Andi. (2015). </w:t>
      </w:r>
      <w:r w:rsidRPr="008A52FF">
        <w:rPr>
          <w:i/>
          <w:iCs/>
          <w:noProof/>
          <w:szCs w:val="24"/>
        </w:rPr>
        <w:t>Membangun Sendiri Sistem Jaringan Komputer</w:t>
      </w:r>
      <w:r w:rsidRPr="008A52FF">
        <w:rPr>
          <w:noProof/>
          <w:szCs w:val="24"/>
        </w:rPr>
        <w:t>. Yogyakarta: MADCOM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Buana, I. K. S. (2014). </w:t>
      </w:r>
      <w:r w:rsidRPr="008A52FF">
        <w:rPr>
          <w:i/>
          <w:iCs/>
          <w:noProof/>
          <w:szCs w:val="24"/>
        </w:rPr>
        <w:t>Jago Pemrograman PHP</w:t>
      </w:r>
      <w:r w:rsidRPr="008A52FF">
        <w:rPr>
          <w:noProof/>
          <w:szCs w:val="24"/>
        </w:rPr>
        <w:t>. Jakarta: Dunia Komputer.</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Coronel, C., Morris, S., &amp; Rob, P. (2013). </w:t>
      </w:r>
      <w:r w:rsidRPr="008A52FF">
        <w:rPr>
          <w:i/>
          <w:iCs/>
          <w:noProof/>
          <w:szCs w:val="24"/>
        </w:rPr>
        <w:t>Database Systems: Design, Implementation and Management</w:t>
      </w:r>
      <w:r w:rsidRPr="008A52FF">
        <w:rPr>
          <w:noProof/>
          <w:szCs w:val="24"/>
        </w:rPr>
        <w:t xml:space="preserve">. </w:t>
      </w:r>
      <w:r w:rsidRPr="008A52FF">
        <w:rPr>
          <w:i/>
          <w:iCs/>
          <w:noProof/>
          <w:szCs w:val="24"/>
        </w:rPr>
        <w:t>Management</w:t>
      </w:r>
      <w:r w:rsidRPr="008A52FF">
        <w:rPr>
          <w:noProof/>
          <w:szCs w:val="24"/>
        </w:rPr>
        <w:t>.</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Enterprise, J. (2015). </w:t>
      </w:r>
      <w:r w:rsidRPr="008A52FF">
        <w:rPr>
          <w:i/>
          <w:iCs/>
          <w:noProof/>
          <w:szCs w:val="24"/>
        </w:rPr>
        <w:t>Pengenalan Pemrograman Komputer</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Faizal, E., &amp; Irnawati. (2015). </w:t>
      </w:r>
      <w:r w:rsidRPr="008A52FF">
        <w:rPr>
          <w:i/>
          <w:iCs/>
          <w:noProof/>
          <w:szCs w:val="24"/>
        </w:rPr>
        <w:t>Pemrograman Java Web (JSP, JSTL &amp; SERVLET) tentang Pembuatan Sistem Informasi Klinik Diimplementasikan dengan Netbeans IDE 7.2 dan MySQL</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Hariyanto, B. (2014). </w:t>
      </w:r>
      <w:r w:rsidRPr="008A52FF">
        <w:rPr>
          <w:i/>
          <w:iCs/>
          <w:noProof/>
          <w:szCs w:val="24"/>
        </w:rPr>
        <w:t>Esensi-Esensi Bahasa Pemrograman Java: Disertai Lebih Dari 100 Contoh Program</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Juansyah Andi. (2015). PEMBANGUNAN APLIKASI CHILD TRACKER BERBASIS ASSISTED – GLOBAL POSITIONING SYSTEM (A-GPS) DENGAN PLATFORM ANDROID. </w:t>
      </w:r>
      <w:r w:rsidRPr="008A52FF">
        <w:rPr>
          <w:i/>
          <w:iCs/>
          <w:noProof/>
          <w:szCs w:val="24"/>
        </w:rPr>
        <w:t>Jurnal Ilmiah Komputer Dan Informatika (KOMPUTA)</w:t>
      </w:r>
      <w:r w:rsidRPr="008A52FF">
        <w:rPr>
          <w:noProof/>
          <w:szCs w:val="24"/>
        </w:rPr>
        <w:t xml:space="preserve">, </w:t>
      </w:r>
      <w:r w:rsidRPr="008A52FF">
        <w:rPr>
          <w:i/>
          <w:iCs/>
          <w:noProof/>
          <w:szCs w:val="24"/>
        </w:rPr>
        <w:t>1</w:t>
      </w:r>
      <w:r w:rsidRPr="008A52FF">
        <w:rPr>
          <w:noProof/>
          <w:szCs w:val="24"/>
        </w:rPr>
        <w:t>(1), 1–8. Retrieved from elib.unikom.ac.id/download.php?id=300375</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Ladjamudin, A.-B. (2013). </w:t>
      </w:r>
      <w:r w:rsidRPr="008A52FF">
        <w:rPr>
          <w:i/>
          <w:iCs/>
          <w:noProof/>
          <w:szCs w:val="24"/>
        </w:rPr>
        <w:t>Analisis dan Desain Sistem Informasi</w:t>
      </w:r>
      <w:r w:rsidRPr="008A52FF">
        <w:rPr>
          <w:noProof/>
          <w:szCs w:val="24"/>
        </w:rPr>
        <w:t>. Yogyakarta: Graha Ilmu.</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ofriadi. (2015). </w:t>
      </w:r>
      <w:r w:rsidRPr="008A52FF">
        <w:rPr>
          <w:i/>
          <w:iCs/>
          <w:noProof/>
          <w:szCs w:val="24"/>
        </w:rPr>
        <w:t>Java Fundamental Dengan Netbeans 8.0.2</w:t>
      </w:r>
      <w:r w:rsidRPr="008A52FF">
        <w:rPr>
          <w:noProof/>
          <w:szCs w:val="24"/>
        </w:rPr>
        <w:t xml:space="preserve">. Yogyakarta: </w:t>
      </w:r>
      <w:r w:rsidRPr="008A52FF">
        <w:rPr>
          <w:noProof/>
          <w:szCs w:val="24"/>
        </w:rPr>
        <w:lastRenderedPageBreak/>
        <w:t>DeePublish.</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A. (2010). </w:t>
      </w:r>
      <w:r w:rsidRPr="008A52FF">
        <w:rPr>
          <w:i/>
          <w:iCs/>
          <w:noProof/>
          <w:szCs w:val="24"/>
        </w:rPr>
        <w:t>Rekayasa Perangkat Lunak Menggunakan UML &amp; Java</w:t>
      </w:r>
      <w:r w:rsidRPr="008A52FF">
        <w:rPr>
          <w:noProof/>
          <w:szCs w:val="24"/>
        </w:rPr>
        <w:t xml:space="preserve">. </w:t>
      </w:r>
      <w:r w:rsidRPr="008A52FF">
        <w:rPr>
          <w:i/>
          <w:iCs/>
          <w:noProof/>
          <w:szCs w:val="24"/>
        </w:rPr>
        <w:t>Andi Offset</w:t>
      </w:r>
      <w:r w:rsidRPr="008A52FF">
        <w:rPr>
          <w:noProof/>
          <w:szCs w:val="24"/>
        </w:rPr>
        <w:t>. Yogyakart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B. (2014). </w:t>
      </w:r>
      <w:r w:rsidRPr="008A52FF">
        <w:rPr>
          <w:i/>
          <w:iCs/>
          <w:noProof/>
          <w:szCs w:val="24"/>
        </w:rPr>
        <w:t>Dasar Pemrograman Web PHP-MySQL dengan Dreamweaver</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ahman, F. (2015). Aplikasi pemesanan undangan online. </w:t>
      </w:r>
      <w:r w:rsidRPr="008A52FF">
        <w:rPr>
          <w:i/>
          <w:iCs/>
          <w:noProof/>
          <w:szCs w:val="24"/>
        </w:rPr>
        <w:t>Jurnal Sains Dan Informatika</w:t>
      </w:r>
      <w:r w:rsidRPr="008A52FF">
        <w:rPr>
          <w:noProof/>
          <w:szCs w:val="24"/>
        </w:rPr>
        <w:t xml:space="preserve">, </w:t>
      </w:r>
      <w:r w:rsidRPr="008A52FF">
        <w:rPr>
          <w:i/>
          <w:iCs/>
          <w:noProof/>
          <w:szCs w:val="24"/>
        </w:rPr>
        <w:t>1</w:t>
      </w:r>
      <w:r w:rsidRPr="008A52FF">
        <w:rPr>
          <w:noProof/>
          <w:szCs w:val="24"/>
        </w:rPr>
        <w:t>(2), 78–87.</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osa, &amp; Shalahuddin. (2013). </w:t>
      </w:r>
      <w:r w:rsidRPr="008A52FF">
        <w:rPr>
          <w:i/>
          <w:iCs/>
          <w:noProof/>
          <w:szCs w:val="24"/>
        </w:rPr>
        <w:t>Rekayasa Perangkat Lunak (Terstruk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ofana, I. (2013). </w:t>
      </w:r>
      <w:r w:rsidRPr="008A52FF">
        <w:rPr>
          <w:i/>
          <w:iCs/>
          <w:noProof/>
          <w:szCs w:val="24"/>
        </w:rPr>
        <w:t>Membangun Jaringan Komputer: Mudah Membuat Jaringan Komputer (Wire &amp; Wireless) Untuk Pengguna Windows dan Linux</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jarweni, V. W. (2015). </w:t>
      </w:r>
      <w:r w:rsidRPr="008A52FF">
        <w:rPr>
          <w:i/>
          <w:iCs/>
          <w:noProof/>
          <w:szCs w:val="24"/>
        </w:rPr>
        <w:t>Sistem Akuntansi</w:t>
      </w:r>
      <w:r w:rsidRPr="008A52FF">
        <w:rPr>
          <w:noProof/>
          <w:szCs w:val="24"/>
        </w:rPr>
        <w:t>. Yogyakarta: Pustaka Baru Pres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kamto, &amp; Shalahuddin. (2014). </w:t>
      </w:r>
      <w:r w:rsidRPr="008A52FF">
        <w:rPr>
          <w:i/>
          <w:iCs/>
          <w:noProof/>
          <w:szCs w:val="24"/>
        </w:rPr>
        <w:t>Rekayasa Perangkat Lunak Terstrukt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santo, A. (2013). </w:t>
      </w:r>
      <w:r w:rsidRPr="008A52FF">
        <w:rPr>
          <w:i/>
          <w:iCs/>
          <w:noProof/>
          <w:szCs w:val="24"/>
        </w:rPr>
        <w:t>Sistem Informasi Akuntansi</w:t>
      </w:r>
      <w:r w:rsidRPr="008A52FF">
        <w:rPr>
          <w:noProof/>
          <w:szCs w:val="24"/>
        </w:rPr>
        <w:t>. Bandung: Lingga jay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tabri, T. (2012). </w:t>
      </w:r>
      <w:r w:rsidRPr="008A52FF">
        <w:rPr>
          <w:i/>
          <w:iCs/>
          <w:noProof/>
          <w:szCs w:val="24"/>
        </w:rPr>
        <w:t>Analisis Sistem Informasi</w:t>
      </w:r>
      <w:r w:rsidRPr="008A52FF">
        <w:rPr>
          <w:noProof/>
          <w:szCs w:val="24"/>
        </w:rPr>
        <w:t>. Yogyakarta: Andi.</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Winarno, E., Zaki, A., &amp; SmitDev Community. (2014). </w:t>
      </w:r>
      <w:r w:rsidRPr="008A52FF">
        <w:rPr>
          <w:i/>
          <w:iCs/>
          <w:noProof/>
          <w:szCs w:val="24"/>
        </w:rPr>
        <w:t>Pemrograman Web Berbasis HTML5, PHP, &amp; JavaScript</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rPr>
      </w:pPr>
      <w:r w:rsidRPr="008A52FF">
        <w:rPr>
          <w:noProof/>
          <w:szCs w:val="24"/>
        </w:rPr>
        <w:t xml:space="preserve">Yakub. (2012). </w:t>
      </w:r>
      <w:r w:rsidRPr="008A52FF">
        <w:rPr>
          <w:i/>
          <w:iCs/>
          <w:noProof/>
          <w:szCs w:val="24"/>
        </w:rPr>
        <w:t>Pengantar Sistem Informasi</w:t>
      </w:r>
      <w:r w:rsidRPr="008A52FF">
        <w:rPr>
          <w:noProof/>
          <w:szCs w:val="24"/>
        </w:rPr>
        <w:t>. Yogyakarta: Graha Ilmu.</w:t>
      </w:r>
    </w:p>
    <w:p w:rsidR="00CE2389" w:rsidRPr="0004190E" w:rsidRDefault="00CE2389" w:rsidP="00CE2389">
      <w:pPr>
        <w:spacing w:after="0" w:line="480" w:lineRule="auto"/>
        <w:rPr>
          <w:noProof/>
          <w:lang w:val="en-US"/>
        </w:rPr>
      </w:pPr>
      <w:r>
        <w:rPr>
          <w:noProof/>
          <w:lang w:val="en-US"/>
        </w:rPr>
        <w:fldChar w:fldCharType="end"/>
      </w:r>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2841" w:rsidRDefault="00042841" w:rsidP="00C95EF7">
      <w:pPr>
        <w:spacing w:after="0" w:line="240" w:lineRule="auto"/>
      </w:pPr>
      <w:r>
        <w:separator/>
      </w:r>
    </w:p>
  </w:endnote>
  <w:endnote w:type="continuationSeparator" w:id="0">
    <w:p w:rsidR="00042841" w:rsidRDefault="00042841"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5525" w:rsidRDefault="007D5525">
    <w:pPr>
      <w:pStyle w:val="Footer"/>
      <w:jc w:val="center"/>
    </w:pPr>
    <w:r>
      <w:fldChar w:fldCharType="begin"/>
    </w:r>
    <w:r>
      <w:instrText xml:space="preserve"> PAGE   \* MERGEFORMAT </w:instrText>
    </w:r>
    <w:r>
      <w:fldChar w:fldCharType="separate"/>
    </w:r>
    <w:r>
      <w:rPr>
        <w:noProof/>
      </w:rPr>
      <w:t>1</w:t>
    </w:r>
    <w:r>
      <w:rPr>
        <w:noProof/>
      </w:rPr>
      <w:fldChar w:fldCharType="end"/>
    </w:r>
  </w:p>
  <w:p w:rsidR="007D5525" w:rsidRDefault="007D55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2841" w:rsidRDefault="00042841" w:rsidP="00C95EF7">
      <w:pPr>
        <w:spacing w:after="0" w:line="240" w:lineRule="auto"/>
      </w:pPr>
      <w:r>
        <w:separator/>
      </w:r>
    </w:p>
  </w:footnote>
  <w:footnote w:type="continuationSeparator" w:id="0">
    <w:p w:rsidR="00042841" w:rsidRDefault="00042841"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5525" w:rsidRDefault="007D5525">
    <w:pPr>
      <w:pStyle w:val="Header"/>
      <w:jc w:val="right"/>
    </w:pPr>
    <w:r>
      <w:fldChar w:fldCharType="begin"/>
    </w:r>
    <w:r>
      <w:instrText xml:space="preserve"> PAGE   \* MERGEFORMAT </w:instrText>
    </w:r>
    <w:r>
      <w:fldChar w:fldCharType="separate"/>
    </w:r>
    <w:r>
      <w:rPr>
        <w:noProof/>
      </w:rPr>
      <w:t>3</w:t>
    </w:r>
    <w:r>
      <w:rPr>
        <w:noProof/>
      </w:rPr>
      <w:fldChar w:fldCharType="end"/>
    </w:r>
  </w:p>
  <w:p w:rsidR="007D5525" w:rsidRDefault="007D55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5525" w:rsidRDefault="007D5525">
    <w:pPr>
      <w:pStyle w:val="Header"/>
      <w:jc w:val="right"/>
    </w:pPr>
  </w:p>
  <w:p w:rsidR="007D5525" w:rsidRDefault="007D55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A4528B2"/>
    <w:multiLevelType w:val="hybridMultilevel"/>
    <w:tmpl w:val="ADCE4048"/>
    <w:lvl w:ilvl="0" w:tplc="010098D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6"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9"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0"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2"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4"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5"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2"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0"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2"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5"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7"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A6F1F02"/>
    <w:multiLevelType w:val="hybridMultilevel"/>
    <w:tmpl w:val="42923496"/>
    <w:lvl w:ilvl="0" w:tplc="0F4AD2C4">
      <w:start w:val="1"/>
      <w:numFmt w:val="decimal"/>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9"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2" w15:restartNumberingAfterBreak="0">
    <w:nsid w:val="63370995"/>
    <w:multiLevelType w:val="hybridMultilevel"/>
    <w:tmpl w:val="C6A64A2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4"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8"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49"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0"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1"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2"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3"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0"/>
  </w:num>
  <w:num w:numId="2">
    <w:abstractNumId w:val="46"/>
  </w:num>
  <w:num w:numId="3">
    <w:abstractNumId w:val="0"/>
  </w:num>
  <w:num w:numId="4">
    <w:abstractNumId w:val="30"/>
  </w:num>
  <w:num w:numId="5">
    <w:abstractNumId w:val="23"/>
  </w:num>
  <w:num w:numId="6">
    <w:abstractNumId w:val="50"/>
  </w:num>
  <w:num w:numId="7">
    <w:abstractNumId w:val="31"/>
  </w:num>
  <w:num w:numId="8">
    <w:abstractNumId w:val="17"/>
  </w:num>
  <w:num w:numId="9">
    <w:abstractNumId w:val="33"/>
  </w:num>
  <w:num w:numId="10">
    <w:abstractNumId w:val="28"/>
  </w:num>
  <w:num w:numId="11">
    <w:abstractNumId w:val="41"/>
  </w:num>
  <w:num w:numId="12">
    <w:abstractNumId w:val="2"/>
  </w:num>
  <w:num w:numId="13">
    <w:abstractNumId w:val="38"/>
  </w:num>
  <w:num w:numId="14">
    <w:abstractNumId w:val="53"/>
  </w:num>
  <w:num w:numId="15">
    <w:abstractNumId w:val="21"/>
  </w:num>
  <w:num w:numId="16">
    <w:abstractNumId w:val="43"/>
  </w:num>
  <w:num w:numId="17">
    <w:abstractNumId w:val="47"/>
  </w:num>
  <w:num w:numId="18">
    <w:abstractNumId w:val="8"/>
  </w:num>
  <w:num w:numId="19">
    <w:abstractNumId w:val="19"/>
  </w:num>
  <w:num w:numId="20">
    <w:abstractNumId w:val="14"/>
  </w:num>
  <w:num w:numId="21">
    <w:abstractNumId w:val="11"/>
  </w:num>
  <w:num w:numId="22">
    <w:abstractNumId w:val="26"/>
  </w:num>
  <w:num w:numId="23">
    <w:abstractNumId w:val="12"/>
  </w:num>
  <w:num w:numId="24">
    <w:abstractNumId w:val="9"/>
  </w:num>
  <w:num w:numId="25">
    <w:abstractNumId w:val="4"/>
  </w:num>
  <w:num w:numId="26">
    <w:abstractNumId w:val="48"/>
  </w:num>
  <w:num w:numId="27">
    <w:abstractNumId w:val="42"/>
  </w:num>
  <w:num w:numId="28">
    <w:abstractNumId w:val="44"/>
  </w:num>
  <w:num w:numId="29">
    <w:abstractNumId w:val="35"/>
  </w:num>
  <w:num w:numId="30">
    <w:abstractNumId w:val="16"/>
  </w:num>
  <w:num w:numId="31">
    <w:abstractNumId w:val="37"/>
  </w:num>
  <w:num w:numId="32">
    <w:abstractNumId w:val="29"/>
  </w:num>
  <w:num w:numId="33">
    <w:abstractNumId w:val="45"/>
  </w:num>
  <w:num w:numId="34">
    <w:abstractNumId w:val="32"/>
  </w:num>
  <w:num w:numId="35">
    <w:abstractNumId w:val="51"/>
  </w:num>
  <w:num w:numId="36">
    <w:abstractNumId w:val="1"/>
  </w:num>
  <w:num w:numId="37">
    <w:abstractNumId w:val="24"/>
  </w:num>
  <w:num w:numId="38">
    <w:abstractNumId w:val="27"/>
  </w:num>
  <w:num w:numId="39">
    <w:abstractNumId w:val="49"/>
  </w:num>
  <w:num w:numId="40">
    <w:abstractNumId w:val="15"/>
  </w:num>
  <w:num w:numId="41">
    <w:abstractNumId w:val="36"/>
  </w:num>
  <w:num w:numId="42">
    <w:abstractNumId w:val="13"/>
  </w:num>
  <w:num w:numId="43">
    <w:abstractNumId w:val="5"/>
  </w:num>
  <w:num w:numId="44">
    <w:abstractNumId w:val="3"/>
  </w:num>
  <w:num w:numId="45">
    <w:abstractNumId w:val="22"/>
  </w:num>
  <w:num w:numId="46">
    <w:abstractNumId w:val="25"/>
  </w:num>
  <w:num w:numId="47">
    <w:abstractNumId w:val="18"/>
  </w:num>
  <w:num w:numId="48">
    <w:abstractNumId w:val="10"/>
  </w:num>
  <w:num w:numId="49">
    <w:abstractNumId w:val="6"/>
  </w:num>
  <w:num w:numId="50">
    <w:abstractNumId w:val="39"/>
  </w:num>
  <w:num w:numId="51">
    <w:abstractNumId w:val="7"/>
  </w:num>
  <w:num w:numId="52">
    <w:abstractNumId w:val="52"/>
  </w:num>
  <w:num w:numId="53">
    <w:abstractNumId w:val="34"/>
  </w:num>
  <w:num w:numId="54">
    <w:abstractNumId w:val="2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FCC"/>
    <w:rsid w:val="00006477"/>
    <w:rsid w:val="0001106F"/>
    <w:rsid w:val="000146CC"/>
    <w:rsid w:val="00017726"/>
    <w:rsid w:val="00021C2B"/>
    <w:rsid w:val="000250D6"/>
    <w:rsid w:val="00025B79"/>
    <w:rsid w:val="000263CD"/>
    <w:rsid w:val="00033725"/>
    <w:rsid w:val="00040928"/>
    <w:rsid w:val="0004190E"/>
    <w:rsid w:val="00041D6B"/>
    <w:rsid w:val="00042841"/>
    <w:rsid w:val="00042B3C"/>
    <w:rsid w:val="00046C30"/>
    <w:rsid w:val="00051E15"/>
    <w:rsid w:val="000548A1"/>
    <w:rsid w:val="000634CC"/>
    <w:rsid w:val="0006475A"/>
    <w:rsid w:val="00065FE3"/>
    <w:rsid w:val="00075B9B"/>
    <w:rsid w:val="000802B4"/>
    <w:rsid w:val="0008060E"/>
    <w:rsid w:val="000829DE"/>
    <w:rsid w:val="000846ED"/>
    <w:rsid w:val="00084F30"/>
    <w:rsid w:val="00085270"/>
    <w:rsid w:val="0008667B"/>
    <w:rsid w:val="00096194"/>
    <w:rsid w:val="00096B87"/>
    <w:rsid w:val="00096BFE"/>
    <w:rsid w:val="00097D8F"/>
    <w:rsid w:val="000A3A5C"/>
    <w:rsid w:val="000A4C02"/>
    <w:rsid w:val="000A6573"/>
    <w:rsid w:val="000B1DD5"/>
    <w:rsid w:val="000B3841"/>
    <w:rsid w:val="000B3C2C"/>
    <w:rsid w:val="000B4A76"/>
    <w:rsid w:val="000C3236"/>
    <w:rsid w:val="000D2600"/>
    <w:rsid w:val="000D35F9"/>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45D0"/>
    <w:rsid w:val="000F5C03"/>
    <w:rsid w:val="00103C6E"/>
    <w:rsid w:val="00104BA9"/>
    <w:rsid w:val="00106EE4"/>
    <w:rsid w:val="001104BA"/>
    <w:rsid w:val="001104FC"/>
    <w:rsid w:val="00112FEB"/>
    <w:rsid w:val="00113BC3"/>
    <w:rsid w:val="00120CC3"/>
    <w:rsid w:val="001249F0"/>
    <w:rsid w:val="0012510F"/>
    <w:rsid w:val="001270FD"/>
    <w:rsid w:val="0013033C"/>
    <w:rsid w:val="00132D2A"/>
    <w:rsid w:val="00136CB2"/>
    <w:rsid w:val="0014213D"/>
    <w:rsid w:val="001421A7"/>
    <w:rsid w:val="00144D7A"/>
    <w:rsid w:val="001572AC"/>
    <w:rsid w:val="00170188"/>
    <w:rsid w:val="00176A2E"/>
    <w:rsid w:val="00183432"/>
    <w:rsid w:val="001855CD"/>
    <w:rsid w:val="00185B55"/>
    <w:rsid w:val="001908EA"/>
    <w:rsid w:val="00191ABC"/>
    <w:rsid w:val="001925B8"/>
    <w:rsid w:val="0019567C"/>
    <w:rsid w:val="00196039"/>
    <w:rsid w:val="001A0533"/>
    <w:rsid w:val="001A38AE"/>
    <w:rsid w:val="001A48B7"/>
    <w:rsid w:val="001A699D"/>
    <w:rsid w:val="001B12DD"/>
    <w:rsid w:val="001B199D"/>
    <w:rsid w:val="001B3BC7"/>
    <w:rsid w:val="001B4577"/>
    <w:rsid w:val="001C31BC"/>
    <w:rsid w:val="001C5AF1"/>
    <w:rsid w:val="001C637B"/>
    <w:rsid w:val="001E09DF"/>
    <w:rsid w:val="001E2AA4"/>
    <w:rsid w:val="001E367E"/>
    <w:rsid w:val="001E4955"/>
    <w:rsid w:val="001F407C"/>
    <w:rsid w:val="001F45AD"/>
    <w:rsid w:val="00200712"/>
    <w:rsid w:val="00202A84"/>
    <w:rsid w:val="00205A94"/>
    <w:rsid w:val="00214A01"/>
    <w:rsid w:val="00214B85"/>
    <w:rsid w:val="002150D9"/>
    <w:rsid w:val="002158AA"/>
    <w:rsid w:val="00217537"/>
    <w:rsid w:val="00221D15"/>
    <w:rsid w:val="00230375"/>
    <w:rsid w:val="002321FD"/>
    <w:rsid w:val="0023383A"/>
    <w:rsid w:val="00235643"/>
    <w:rsid w:val="00236692"/>
    <w:rsid w:val="00237E52"/>
    <w:rsid w:val="00240802"/>
    <w:rsid w:val="0024471A"/>
    <w:rsid w:val="002533E6"/>
    <w:rsid w:val="00254090"/>
    <w:rsid w:val="00265C09"/>
    <w:rsid w:val="0027162A"/>
    <w:rsid w:val="00273483"/>
    <w:rsid w:val="00274F7D"/>
    <w:rsid w:val="00283CA0"/>
    <w:rsid w:val="00285E98"/>
    <w:rsid w:val="00293838"/>
    <w:rsid w:val="002C085E"/>
    <w:rsid w:val="002C1038"/>
    <w:rsid w:val="002C36CA"/>
    <w:rsid w:val="002C785B"/>
    <w:rsid w:val="002C7A58"/>
    <w:rsid w:val="002D16EC"/>
    <w:rsid w:val="002E04E8"/>
    <w:rsid w:val="002E4250"/>
    <w:rsid w:val="002E6E85"/>
    <w:rsid w:val="002F0C4E"/>
    <w:rsid w:val="002F18A8"/>
    <w:rsid w:val="002F3A94"/>
    <w:rsid w:val="002F407F"/>
    <w:rsid w:val="002F5B5C"/>
    <w:rsid w:val="002F74A7"/>
    <w:rsid w:val="00301E18"/>
    <w:rsid w:val="0030741F"/>
    <w:rsid w:val="00310079"/>
    <w:rsid w:val="00311028"/>
    <w:rsid w:val="003139B9"/>
    <w:rsid w:val="003205AF"/>
    <w:rsid w:val="003228A3"/>
    <w:rsid w:val="00325D1A"/>
    <w:rsid w:val="003278CB"/>
    <w:rsid w:val="0033314D"/>
    <w:rsid w:val="00340E92"/>
    <w:rsid w:val="00341A4E"/>
    <w:rsid w:val="0034554A"/>
    <w:rsid w:val="00356F0A"/>
    <w:rsid w:val="003627A5"/>
    <w:rsid w:val="0036319C"/>
    <w:rsid w:val="00364A2D"/>
    <w:rsid w:val="003711AA"/>
    <w:rsid w:val="00374768"/>
    <w:rsid w:val="003777AB"/>
    <w:rsid w:val="0038295D"/>
    <w:rsid w:val="00387385"/>
    <w:rsid w:val="00393C25"/>
    <w:rsid w:val="003A24B2"/>
    <w:rsid w:val="003A341B"/>
    <w:rsid w:val="003A4232"/>
    <w:rsid w:val="003B6A21"/>
    <w:rsid w:val="003B7C4B"/>
    <w:rsid w:val="003C06FA"/>
    <w:rsid w:val="003C19D0"/>
    <w:rsid w:val="003C3D18"/>
    <w:rsid w:val="003C75D1"/>
    <w:rsid w:val="003D2101"/>
    <w:rsid w:val="003D5066"/>
    <w:rsid w:val="003D55AE"/>
    <w:rsid w:val="003D5D31"/>
    <w:rsid w:val="003E33B2"/>
    <w:rsid w:val="003E758D"/>
    <w:rsid w:val="003F0135"/>
    <w:rsid w:val="003F14F5"/>
    <w:rsid w:val="003F34E2"/>
    <w:rsid w:val="003F3795"/>
    <w:rsid w:val="00402C74"/>
    <w:rsid w:val="004046C7"/>
    <w:rsid w:val="0040529C"/>
    <w:rsid w:val="00405951"/>
    <w:rsid w:val="00412CAC"/>
    <w:rsid w:val="004133E4"/>
    <w:rsid w:val="00413E87"/>
    <w:rsid w:val="00416E2D"/>
    <w:rsid w:val="00417435"/>
    <w:rsid w:val="004179E3"/>
    <w:rsid w:val="00417EE8"/>
    <w:rsid w:val="004225C5"/>
    <w:rsid w:val="00424E1B"/>
    <w:rsid w:val="004351F3"/>
    <w:rsid w:val="004409BC"/>
    <w:rsid w:val="00443FE9"/>
    <w:rsid w:val="004476C9"/>
    <w:rsid w:val="00460363"/>
    <w:rsid w:val="004644DC"/>
    <w:rsid w:val="00466BCE"/>
    <w:rsid w:val="004672D0"/>
    <w:rsid w:val="004677F5"/>
    <w:rsid w:val="00471700"/>
    <w:rsid w:val="0047189C"/>
    <w:rsid w:val="00472975"/>
    <w:rsid w:val="00472994"/>
    <w:rsid w:val="00476620"/>
    <w:rsid w:val="00476824"/>
    <w:rsid w:val="00476BDF"/>
    <w:rsid w:val="004826B5"/>
    <w:rsid w:val="004831D6"/>
    <w:rsid w:val="004868F4"/>
    <w:rsid w:val="0048706D"/>
    <w:rsid w:val="00494CDB"/>
    <w:rsid w:val="004954FC"/>
    <w:rsid w:val="004968F1"/>
    <w:rsid w:val="004A1B7E"/>
    <w:rsid w:val="004A2E39"/>
    <w:rsid w:val="004A4732"/>
    <w:rsid w:val="004A5305"/>
    <w:rsid w:val="004A6668"/>
    <w:rsid w:val="004A6F7D"/>
    <w:rsid w:val="004A7853"/>
    <w:rsid w:val="004B56E2"/>
    <w:rsid w:val="004B5B55"/>
    <w:rsid w:val="004B61F0"/>
    <w:rsid w:val="004B7635"/>
    <w:rsid w:val="004C3472"/>
    <w:rsid w:val="004D0367"/>
    <w:rsid w:val="004D4260"/>
    <w:rsid w:val="004D4F14"/>
    <w:rsid w:val="004E1BD5"/>
    <w:rsid w:val="004E7B68"/>
    <w:rsid w:val="004F32D4"/>
    <w:rsid w:val="004F5136"/>
    <w:rsid w:val="004F5168"/>
    <w:rsid w:val="004F5A72"/>
    <w:rsid w:val="004F6EB8"/>
    <w:rsid w:val="005009D9"/>
    <w:rsid w:val="00501B55"/>
    <w:rsid w:val="00504C2E"/>
    <w:rsid w:val="00506EAB"/>
    <w:rsid w:val="00514834"/>
    <w:rsid w:val="0051648E"/>
    <w:rsid w:val="005200C9"/>
    <w:rsid w:val="00526884"/>
    <w:rsid w:val="00527AC4"/>
    <w:rsid w:val="0053581F"/>
    <w:rsid w:val="005415EC"/>
    <w:rsid w:val="00542A6F"/>
    <w:rsid w:val="00544B95"/>
    <w:rsid w:val="00546550"/>
    <w:rsid w:val="005524B7"/>
    <w:rsid w:val="00552BA8"/>
    <w:rsid w:val="00553C6F"/>
    <w:rsid w:val="005574B0"/>
    <w:rsid w:val="00560E94"/>
    <w:rsid w:val="00562734"/>
    <w:rsid w:val="005649ED"/>
    <w:rsid w:val="00570B93"/>
    <w:rsid w:val="005710D9"/>
    <w:rsid w:val="005766AD"/>
    <w:rsid w:val="005878A4"/>
    <w:rsid w:val="00591A4E"/>
    <w:rsid w:val="005976A8"/>
    <w:rsid w:val="005A0A72"/>
    <w:rsid w:val="005A1FC5"/>
    <w:rsid w:val="005A3D4E"/>
    <w:rsid w:val="005A40E7"/>
    <w:rsid w:val="005A5CE7"/>
    <w:rsid w:val="005A7384"/>
    <w:rsid w:val="005B2F22"/>
    <w:rsid w:val="005B58FB"/>
    <w:rsid w:val="005B6A36"/>
    <w:rsid w:val="005B7919"/>
    <w:rsid w:val="005C3FB3"/>
    <w:rsid w:val="005C46AD"/>
    <w:rsid w:val="005C5E53"/>
    <w:rsid w:val="005D0148"/>
    <w:rsid w:val="005D12C2"/>
    <w:rsid w:val="005D328C"/>
    <w:rsid w:val="005D371E"/>
    <w:rsid w:val="005E14ED"/>
    <w:rsid w:val="005E5058"/>
    <w:rsid w:val="005F4C4C"/>
    <w:rsid w:val="005F6E05"/>
    <w:rsid w:val="005F763B"/>
    <w:rsid w:val="006023C5"/>
    <w:rsid w:val="00602982"/>
    <w:rsid w:val="006031C6"/>
    <w:rsid w:val="00611948"/>
    <w:rsid w:val="0061198E"/>
    <w:rsid w:val="00612BA2"/>
    <w:rsid w:val="00620CF5"/>
    <w:rsid w:val="0062197C"/>
    <w:rsid w:val="00621C70"/>
    <w:rsid w:val="00622ED3"/>
    <w:rsid w:val="00623B35"/>
    <w:rsid w:val="00625216"/>
    <w:rsid w:val="00625979"/>
    <w:rsid w:val="00625D07"/>
    <w:rsid w:val="00627634"/>
    <w:rsid w:val="00630070"/>
    <w:rsid w:val="00633140"/>
    <w:rsid w:val="0063449C"/>
    <w:rsid w:val="00642869"/>
    <w:rsid w:val="00643059"/>
    <w:rsid w:val="006430B3"/>
    <w:rsid w:val="00645A79"/>
    <w:rsid w:val="006466A7"/>
    <w:rsid w:val="0064691D"/>
    <w:rsid w:val="006508FA"/>
    <w:rsid w:val="00654B94"/>
    <w:rsid w:val="00654CEA"/>
    <w:rsid w:val="0065623D"/>
    <w:rsid w:val="00656936"/>
    <w:rsid w:val="006600CD"/>
    <w:rsid w:val="0066065A"/>
    <w:rsid w:val="006625FC"/>
    <w:rsid w:val="00662849"/>
    <w:rsid w:val="00662E6C"/>
    <w:rsid w:val="00662F4B"/>
    <w:rsid w:val="00664EAD"/>
    <w:rsid w:val="00666CC3"/>
    <w:rsid w:val="00670A5B"/>
    <w:rsid w:val="00675D16"/>
    <w:rsid w:val="00687090"/>
    <w:rsid w:val="0069154F"/>
    <w:rsid w:val="006917BD"/>
    <w:rsid w:val="006951D8"/>
    <w:rsid w:val="0069531B"/>
    <w:rsid w:val="006976EA"/>
    <w:rsid w:val="006A35A6"/>
    <w:rsid w:val="006A4FA8"/>
    <w:rsid w:val="006B5101"/>
    <w:rsid w:val="006D1488"/>
    <w:rsid w:val="006D1ACB"/>
    <w:rsid w:val="006D2D60"/>
    <w:rsid w:val="006D39E5"/>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11AF3"/>
    <w:rsid w:val="00717069"/>
    <w:rsid w:val="0072048E"/>
    <w:rsid w:val="00724370"/>
    <w:rsid w:val="00726B5B"/>
    <w:rsid w:val="00727613"/>
    <w:rsid w:val="00730AAF"/>
    <w:rsid w:val="007329D6"/>
    <w:rsid w:val="00736CE1"/>
    <w:rsid w:val="007372FB"/>
    <w:rsid w:val="00740C62"/>
    <w:rsid w:val="00746B52"/>
    <w:rsid w:val="00747C74"/>
    <w:rsid w:val="0075385D"/>
    <w:rsid w:val="0075393E"/>
    <w:rsid w:val="00756ED7"/>
    <w:rsid w:val="00760C7E"/>
    <w:rsid w:val="00764AC7"/>
    <w:rsid w:val="00770057"/>
    <w:rsid w:val="007757E5"/>
    <w:rsid w:val="0078053A"/>
    <w:rsid w:val="00780C8A"/>
    <w:rsid w:val="0078406E"/>
    <w:rsid w:val="007843B1"/>
    <w:rsid w:val="007861DE"/>
    <w:rsid w:val="0078624D"/>
    <w:rsid w:val="00786A49"/>
    <w:rsid w:val="00792100"/>
    <w:rsid w:val="00794A5F"/>
    <w:rsid w:val="00796AED"/>
    <w:rsid w:val="007A726D"/>
    <w:rsid w:val="007B2E2F"/>
    <w:rsid w:val="007B3925"/>
    <w:rsid w:val="007B59C0"/>
    <w:rsid w:val="007C31FB"/>
    <w:rsid w:val="007C362D"/>
    <w:rsid w:val="007C464F"/>
    <w:rsid w:val="007D2657"/>
    <w:rsid w:val="007D43D7"/>
    <w:rsid w:val="007D4B49"/>
    <w:rsid w:val="007D5525"/>
    <w:rsid w:val="007D59D7"/>
    <w:rsid w:val="007D6F83"/>
    <w:rsid w:val="007D787F"/>
    <w:rsid w:val="007E07D0"/>
    <w:rsid w:val="007E471F"/>
    <w:rsid w:val="008010C6"/>
    <w:rsid w:val="008017C4"/>
    <w:rsid w:val="00801974"/>
    <w:rsid w:val="008028D9"/>
    <w:rsid w:val="00804253"/>
    <w:rsid w:val="008066CE"/>
    <w:rsid w:val="00806AFB"/>
    <w:rsid w:val="00810CD4"/>
    <w:rsid w:val="00814C71"/>
    <w:rsid w:val="00814D0C"/>
    <w:rsid w:val="00815629"/>
    <w:rsid w:val="00825033"/>
    <w:rsid w:val="00827671"/>
    <w:rsid w:val="00834017"/>
    <w:rsid w:val="00836E52"/>
    <w:rsid w:val="008415EF"/>
    <w:rsid w:val="0084221D"/>
    <w:rsid w:val="0084285A"/>
    <w:rsid w:val="00843C49"/>
    <w:rsid w:val="00845EF7"/>
    <w:rsid w:val="00847D29"/>
    <w:rsid w:val="0085070D"/>
    <w:rsid w:val="00851F2B"/>
    <w:rsid w:val="00860767"/>
    <w:rsid w:val="00865C46"/>
    <w:rsid w:val="00872A54"/>
    <w:rsid w:val="008737A3"/>
    <w:rsid w:val="00881051"/>
    <w:rsid w:val="00882A31"/>
    <w:rsid w:val="00891C07"/>
    <w:rsid w:val="008946C8"/>
    <w:rsid w:val="00894EDB"/>
    <w:rsid w:val="00895854"/>
    <w:rsid w:val="00895A14"/>
    <w:rsid w:val="008968B9"/>
    <w:rsid w:val="00897516"/>
    <w:rsid w:val="008A082F"/>
    <w:rsid w:val="008A310A"/>
    <w:rsid w:val="008A3856"/>
    <w:rsid w:val="008A475C"/>
    <w:rsid w:val="008A498E"/>
    <w:rsid w:val="008A52FF"/>
    <w:rsid w:val="008A5D9F"/>
    <w:rsid w:val="008B26E0"/>
    <w:rsid w:val="008B2C99"/>
    <w:rsid w:val="008B53B2"/>
    <w:rsid w:val="008B56B3"/>
    <w:rsid w:val="008B57D4"/>
    <w:rsid w:val="008C00C2"/>
    <w:rsid w:val="008C12B2"/>
    <w:rsid w:val="008C372A"/>
    <w:rsid w:val="008C7D0A"/>
    <w:rsid w:val="008C7E33"/>
    <w:rsid w:val="008D29F7"/>
    <w:rsid w:val="008E0703"/>
    <w:rsid w:val="008E2943"/>
    <w:rsid w:val="008E3D4C"/>
    <w:rsid w:val="008E62F5"/>
    <w:rsid w:val="008E69E0"/>
    <w:rsid w:val="008F2C67"/>
    <w:rsid w:val="008F63CC"/>
    <w:rsid w:val="00907D3C"/>
    <w:rsid w:val="00910939"/>
    <w:rsid w:val="009109EB"/>
    <w:rsid w:val="00911568"/>
    <w:rsid w:val="00914625"/>
    <w:rsid w:val="009266A4"/>
    <w:rsid w:val="00941D52"/>
    <w:rsid w:val="00945974"/>
    <w:rsid w:val="00947B9F"/>
    <w:rsid w:val="009503F6"/>
    <w:rsid w:val="009528D8"/>
    <w:rsid w:val="009617FC"/>
    <w:rsid w:val="00962EE1"/>
    <w:rsid w:val="00963068"/>
    <w:rsid w:val="009662D3"/>
    <w:rsid w:val="00966BFD"/>
    <w:rsid w:val="009727FC"/>
    <w:rsid w:val="00975F4A"/>
    <w:rsid w:val="009836DE"/>
    <w:rsid w:val="00987E1F"/>
    <w:rsid w:val="00991F1D"/>
    <w:rsid w:val="00994112"/>
    <w:rsid w:val="00995154"/>
    <w:rsid w:val="0099567F"/>
    <w:rsid w:val="00997106"/>
    <w:rsid w:val="009A31A5"/>
    <w:rsid w:val="009A3DF2"/>
    <w:rsid w:val="009A416F"/>
    <w:rsid w:val="009A42CB"/>
    <w:rsid w:val="009B1C0F"/>
    <w:rsid w:val="009B5CB7"/>
    <w:rsid w:val="009B67CF"/>
    <w:rsid w:val="009B7E5B"/>
    <w:rsid w:val="009C6592"/>
    <w:rsid w:val="009C6DAE"/>
    <w:rsid w:val="009D0E35"/>
    <w:rsid w:val="009D44B9"/>
    <w:rsid w:val="009E3B1A"/>
    <w:rsid w:val="00A043F7"/>
    <w:rsid w:val="00A04647"/>
    <w:rsid w:val="00A0530B"/>
    <w:rsid w:val="00A118E6"/>
    <w:rsid w:val="00A1322A"/>
    <w:rsid w:val="00A16BB9"/>
    <w:rsid w:val="00A1768D"/>
    <w:rsid w:val="00A2082E"/>
    <w:rsid w:val="00A20DF7"/>
    <w:rsid w:val="00A2394A"/>
    <w:rsid w:val="00A248CA"/>
    <w:rsid w:val="00A32495"/>
    <w:rsid w:val="00A34EA7"/>
    <w:rsid w:val="00A420D6"/>
    <w:rsid w:val="00A421A6"/>
    <w:rsid w:val="00A44BDD"/>
    <w:rsid w:val="00A46374"/>
    <w:rsid w:val="00A465DA"/>
    <w:rsid w:val="00A55B94"/>
    <w:rsid w:val="00A57241"/>
    <w:rsid w:val="00A57C4B"/>
    <w:rsid w:val="00A57F79"/>
    <w:rsid w:val="00A61446"/>
    <w:rsid w:val="00A616BD"/>
    <w:rsid w:val="00A62008"/>
    <w:rsid w:val="00A6290C"/>
    <w:rsid w:val="00A6789F"/>
    <w:rsid w:val="00A700B9"/>
    <w:rsid w:val="00A76F55"/>
    <w:rsid w:val="00A77A6F"/>
    <w:rsid w:val="00A85BDD"/>
    <w:rsid w:val="00A86299"/>
    <w:rsid w:val="00A865FA"/>
    <w:rsid w:val="00A913F3"/>
    <w:rsid w:val="00A92018"/>
    <w:rsid w:val="00A947AE"/>
    <w:rsid w:val="00A94D9E"/>
    <w:rsid w:val="00A95561"/>
    <w:rsid w:val="00A9760B"/>
    <w:rsid w:val="00AA0A04"/>
    <w:rsid w:val="00AA1D1A"/>
    <w:rsid w:val="00AA272D"/>
    <w:rsid w:val="00AB0F15"/>
    <w:rsid w:val="00AB5F74"/>
    <w:rsid w:val="00AB7297"/>
    <w:rsid w:val="00AC0483"/>
    <w:rsid w:val="00AC6F84"/>
    <w:rsid w:val="00AC799E"/>
    <w:rsid w:val="00AD09D0"/>
    <w:rsid w:val="00AD2491"/>
    <w:rsid w:val="00AD507D"/>
    <w:rsid w:val="00AD627B"/>
    <w:rsid w:val="00AE1E2A"/>
    <w:rsid w:val="00AE3B99"/>
    <w:rsid w:val="00AE4349"/>
    <w:rsid w:val="00AE71FA"/>
    <w:rsid w:val="00AE779D"/>
    <w:rsid w:val="00AE7E0D"/>
    <w:rsid w:val="00AF3B8C"/>
    <w:rsid w:val="00AF6586"/>
    <w:rsid w:val="00AF6771"/>
    <w:rsid w:val="00B0165E"/>
    <w:rsid w:val="00B12BE0"/>
    <w:rsid w:val="00B137DF"/>
    <w:rsid w:val="00B13A87"/>
    <w:rsid w:val="00B16A66"/>
    <w:rsid w:val="00B17E7E"/>
    <w:rsid w:val="00B21BB7"/>
    <w:rsid w:val="00B243C0"/>
    <w:rsid w:val="00B279B2"/>
    <w:rsid w:val="00B315A7"/>
    <w:rsid w:val="00B4058A"/>
    <w:rsid w:val="00B41953"/>
    <w:rsid w:val="00B43A01"/>
    <w:rsid w:val="00B4433B"/>
    <w:rsid w:val="00B45969"/>
    <w:rsid w:val="00B535A6"/>
    <w:rsid w:val="00B53F1A"/>
    <w:rsid w:val="00B55ACD"/>
    <w:rsid w:val="00B56C36"/>
    <w:rsid w:val="00B601DB"/>
    <w:rsid w:val="00B60752"/>
    <w:rsid w:val="00B6075A"/>
    <w:rsid w:val="00B61050"/>
    <w:rsid w:val="00B653D5"/>
    <w:rsid w:val="00B6701E"/>
    <w:rsid w:val="00B70491"/>
    <w:rsid w:val="00B72666"/>
    <w:rsid w:val="00B75AF5"/>
    <w:rsid w:val="00B8456C"/>
    <w:rsid w:val="00B864DD"/>
    <w:rsid w:val="00B8669A"/>
    <w:rsid w:val="00B87FD0"/>
    <w:rsid w:val="00B9092F"/>
    <w:rsid w:val="00B91048"/>
    <w:rsid w:val="00B92A41"/>
    <w:rsid w:val="00B95120"/>
    <w:rsid w:val="00BA0BD2"/>
    <w:rsid w:val="00BA1167"/>
    <w:rsid w:val="00BA1455"/>
    <w:rsid w:val="00BA1959"/>
    <w:rsid w:val="00BA2028"/>
    <w:rsid w:val="00BA77F4"/>
    <w:rsid w:val="00BA7D2B"/>
    <w:rsid w:val="00BA7D9C"/>
    <w:rsid w:val="00BB1815"/>
    <w:rsid w:val="00BB2D88"/>
    <w:rsid w:val="00BB5F45"/>
    <w:rsid w:val="00BB73BF"/>
    <w:rsid w:val="00BC0667"/>
    <w:rsid w:val="00BC2C2D"/>
    <w:rsid w:val="00BC3796"/>
    <w:rsid w:val="00BC4290"/>
    <w:rsid w:val="00BC45CE"/>
    <w:rsid w:val="00BC5CBF"/>
    <w:rsid w:val="00BD21CB"/>
    <w:rsid w:val="00BD2FE4"/>
    <w:rsid w:val="00BD45C5"/>
    <w:rsid w:val="00BD4A38"/>
    <w:rsid w:val="00BD5948"/>
    <w:rsid w:val="00BD7F5E"/>
    <w:rsid w:val="00BE1766"/>
    <w:rsid w:val="00BE41D0"/>
    <w:rsid w:val="00BE52D4"/>
    <w:rsid w:val="00C02499"/>
    <w:rsid w:val="00C0336D"/>
    <w:rsid w:val="00C0496E"/>
    <w:rsid w:val="00C10CC8"/>
    <w:rsid w:val="00C11AA9"/>
    <w:rsid w:val="00C11C8F"/>
    <w:rsid w:val="00C12690"/>
    <w:rsid w:val="00C16169"/>
    <w:rsid w:val="00C20442"/>
    <w:rsid w:val="00C244AC"/>
    <w:rsid w:val="00C275C1"/>
    <w:rsid w:val="00C375C0"/>
    <w:rsid w:val="00C4071D"/>
    <w:rsid w:val="00C47B15"/>
    <w:rsid w:val="00C512B4"/>
    <w:rsid w:val="00C51D1A"/>
    <w:rsid w:val="00C55008"/>
    <w:rsid w:val="00C55382"/>
    <w:rsid w:val="00C659C0"/>
    <w:rsid w:val="00C66E12"/>
    <w:rsid w:val="00C70DC5"/>
    <w:rsid w:val="00C71941"/>
    <w:rsid w:val="00C72E52"/>
    <w:rsid w:val="00C83C8E"/>
    <w:rsid w:val="00C87B67"/>
    <w:rsid w:val="00C914E6"/>
    <w:rsid w:val="00C949D1"/>
    <w:rsid w:val="00C95EF7"/>
    <w:rsid w:val="00CA460A"/>
    <w:rsid w:val="00CB43A3"/>
    <w:rsid w:val="00CB5699"/>
    <w:rsid w:val="00CB6A31"/>
    <w:rsid w:val="00CB7658"/>
    <w:rsid w:val="00CC3A37"/>
    <w:rsid w:val="00CD3BED"/>
    <w:rsid w:val="00CD5F19"/>
    <w:rsid w:val="00CD7375"/>
    <w:rsid w:val="00CE2389"/>
    <w:rsid w:val="00CE3A01"/>
    <w:rsid w:val="00CE3F52"/>
    <w:rsid w:val="00CE56FA"/>
    <w:rsid w:val="00D00006"/>
    <w:rsid w:val="00D06A2B"/>
    <w:rsid w:val="00D07C23"/>
    <w:rsid w:val="00D1188A"/>
    <w:rsid w:val="00D12457"/>
    <w:rsid w:val="00D13F55"/>
    <w:rsid w:val="00D16248"/>
    <w:rsid w:val="00D20CB5"/>
    <w:rsid w:val="00D211F6"/>
    <w:rsid w:val="00D223EA"/>
    <w:rsid w:val="00D23A67"/>
    <w:rsid w:val="00D25FD4"/>
    <w:rsid w:val="00D32B76"/>
    <w:rsid w:val="00D334DB"/>
    <w:rsid w:val="00D37BAA"/>
    <w:rsid w:val="00D42C4E"/>
    <w:rsid w:val="00D443BC"/>
    <w:rsid w:val="00D4636B"/>
    <w:rsid w:val="00D508FD"/>
    <w:rsid w:val="00D51B3F"/>
    <w:rsid w:val="00D52C60"/>
    <w:rsid w:val="00D5477B"/>
    <w:rsid w:val="00D54E24"/>
    <w:rsid w:val="00D647D6"/>
    <w:rsid w:val="00D67896"/>
    <w:rsid w:val="00D7786D"/>
    <w:rsid w:val="00D80217"/>
    <w:rsid w:val="00D80402"/>
    <w:rsid w:val="00D82FEB"/>
    <w:rsid w:val="00D83E27"/>
    <w:rsid w:val="00D85D7D"/>
    <w:rsid w:val="00D94281"/>
    <w:rsid w:val="00D9703A"/>
    <w:rsid w:val="00DA2176"/>
    <w:rsid w:val="00DA508D"/>
    <w:rsid w:val="00DB4A6C"/>
    <w:rsid w:val="00DB54C0"/>
    <w:rsid w:val="00DB5B6B"/>
    <w:rsid w:val="00DB6074"/>
    <w:rsid w:val="00DC27A9"/>
    <w:rsid w:val="00DC526B"/>
    <w:rsid w:val="00DC55EC"/>
    <w:rsid w:val="00DD03AA"/>
    <w:rsid w:val="00DD25DF"/>
    <w:rsid w:val="00DD3C14"/>
    <w:rsid w:val="00DD49CB"/>
    <w:rsid w:val="00DD7121"/>
    <w:rsid w:val="00DD7303"/>
    <w:rsid w:val="00DE0AC0"/>
    <w:rsid w:val="00DF6970"/>
    <w:rsid w:val="00E00FBA"/>
    <w:rsid w:val="00E04F8E"/>
    <w:rsid w:val="00E11D5A"/>
    <w:rsid w:val="00E11EF7"/>
    <w:rsid w:val="00E15674"/>
    <w:rsid w:val="00E212F1"/>
    <w:rsid w:val="00E2581E"/>
    <w:rsid w:val="00E26D1C"/>
    <w:rsid w:val="00E272F5"/>
    <w:rsid w:val="00E33EDC"/>
    <w:rsid w:val="00E35EA4"/>
    <w:rsid w:val="00E36FD4"/>
    <w:rsid w:val="00E40242"/>
    <w:rsid w:val="00E40A63"/>
    <w:rsid w:val="00E46271"/>
    <w:rsid w:val="00E51450"/>
    <w:rsid w:val="00E55181"/>
    <w:rsid w:val="00E553F2"/>
    <w:rsid w:val="00E6637A"/>
    <w:rsid w:val="00E751EA"/>
    <w:rsid w:val="00E76A14"/>
    <w:rsid w:val="00E76B2B"/>
    <w:rsid w:val="00E76B98"/>
    <w:rsid w:val="00E858A3"/>
    <w:rsid w:val="00E87FF1"/>
    <w:rsid w:val="00E90E7E"/>
    <w:rsid w:val="00E92829"/>
    <w:rsid w:val="00EB173A"/>
    <w:rsid w:val="00EB2CE5"/>
    <w:rsid w:val="00EB45CF"/>
    <w:rsid w:val="00EB6A9B"/>
    <w:rsid w:val="00EC3DCC"/>
    <w:rsid w:val="00EC3FDC"/>
    <w:rsid w:val="00EC50B4"/>
    <w:rsid w:val="00EC54D6"/>
    <w:rsid w:val="00EC5D51"/>
    <w:rsid w:val="00EC67C4"/>
    <w:rsid w:val="00EC7F5D"/>
    <w:rsid w:val="00ED0A95"/>
    <w:rsid w:val="00ED0E2B"/>
    <w:rsid w:val="00ED0E32"/>
    <w:rsid w:val="00ED6767"/>
    <w:rsid w:val="00EE04D6"/>
    <w:rsid w:val="00EE2B54"/>
    <w:rsid w:val="00EE442D"/>
    <w:rsid w:val="00EF19B4"/>
    <w:rsid w:val="00EF2D04"/>
    <w:rsid w:val="00EF6005"/>
    <w:rsid w:val="00F05675"/>
    <w:rsid w:val="00F0762F"/>
    <w:rsid w:val="00F107BA"/>
    <w:rsid w:val="00F10D0E"/>
    <w:rsid w:val="00F10E16"/>
    <w:rsid w:val="00F176F1"/>
    <w:rsid w:val="00F21E29"/>
    <w:rsid w:val="00F22634"/>
    <w:rsid w:val="00F23B5E"/>
    <w:rsid w:val="00F24D27"/>
    <w:rsid w:val="00F26739"/>
    <w:rsid w:val="00F2701B"/>
    <w:rsid w:val="00F30EC9"/>
    <w:rsid w:val="00F326B3"/>
    <w:rsid w:val="00F35666"/>
    <w:rsid w:val="00F421EA"/>
    <w:rsid w:val="00F45392"/>
    <w:rsid w:val="00F47597"/>
    <w:rsid w:val="00F52047"/>
    <w:rsid w:val="00F5348C"/>
    <w:rsid w:val="00F5661A"/>
    <w:rsid w:val="00F60998"/>
    <w:rsid w:val="00F60DB9"/>
    <w:rsid w:val="00F61DE0"/>
    <w:rsid w:val="00F63F1F"/>
    <w:rsid w:val="00F67C62"/>
    <w:rsid w:val="00F73497"/>
    <w:rsid w:val="00F75BBD"/>
    <w:rsid w:val="00F800C4"/>
    <w:rsid w:val="00F81462"/>
    <w:rsid w:val="00F869AE"/>
    <w:rsid w:val="00F874FE"/>
    <w:rsid w:val="00F944D0"/>
    <w:rsid w:val="00F94BBF"/>
    <w:rsid w:val="00F9695F"/>
    <w:rsid w:val="00FA0232"/>
    <w:rsid w:val="00FA0821"/>
    <w:rsid w:val="00FA10DE"/>
    <w:rsid w:val="00FA53A4"/>
    <w:rsid w:val="00FB03A6"/>
    <w:rsid w:val="00FB054A"/>
    <w:rsid w:val="00FC48EC"/>
    <w:rsid w:val="00FC7920"/>
    <w:rsid w:val="00FC794F"/>
    <w:rsid w:val="00FD4904"/>
    <w:rsid w:val="00FE4CE7"/>
    <w:rsid w:val="00FE7B76"/>
    <w:rsid w:val="00FE7BFD"/>
    <w:rsid w:val="00FF3E2E"/>
    <w:rsid w:val="00FF51B6"/>
    <w:rsid w:val="00FF60C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2.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B83BBF-AF57-4DB4-AD98-AB0BDCBE2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1</TotalTime>
  <Pages>47</Pages>
  <Words>10924</Words>
  <Characters>62273</Characters>
  <Application>Microsoft Office Word</Application>
  <DocSecurity>0</DocSecurity>
  <Lines>518</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nu</dc:creator>
  <cp:keywords/>
  <cp:lastModifiedBy>Robby Awaldi</cp:lastModifiedBy>
  <cp:revision>179</cp:revision>
  <dcterms:created xsi:type="dcterms:W3CDTF">2019-04-09T14:31:00Z</dcterms:created>
  <dcterms:modified xsi:type="dcterms:W3CDTF">2019-05-07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